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7D3D1B" w14:textId="77777777" w:rsidR="00C27BAC" w:rsidRDefault="00C27BAC" w:rsidP="00C27BAC">
      <w:pPr>
        <w:pStyle w:val="NRELTitlePlaceholder"/>
      </w:pPr>
      <w:r w:rsidRPr="00CC5AE6">
        <w:t>OpenDSS Training Tutorial</w:t>
      </w:r>
    </w:p>
    <w:p w14:paraId="7F5FD77D" w14:textId="5C93E1B1" w:rsidR="003663E0" w:rsidRPr="003663E0" w:rsidRDefault="00C27BAC" w:rsidP="003663E0">
      <w:r w:rsidRPr="003663E0">
        <w:rPr>
          <w:rStyle w:val="SubtitleChar"/>
          <w:rFonts w:ascii="Times New Roman" w:hAnsi="Times New Roman" w:cs="Times New Roman"/>
          <w:color w:val="auto"/>
          <w:sz w:val="24"/>
          <w:szCs w:val="24"/>
        </w:rPr>
        <w:t>This tutorial walks the user through the install and setup of OpenDSS and OpenDSSDirect, explained using a very simple example circuit modeled from the OpenDSS user interface, and analyzed using OpenDSSDirect in a Jupyter Notebook. The commands in OpenDSS represent a basic circuit with only the minimum number of parameters set for each circuit element. One can reference the OpenDSS Manual for a far more detailed settings and additional parameters</w:t>
      </w:r>
      <w:r w:rsidRPr="003663E0">
        <w:t xml:space="preserve">. </w:t>
      </w:r>
      <w:hyperlink r:id="rId8" w:history="1">
        <w:r w:rsidRPr="00181330">
          <w:rPr>
            <w:rStyle w:val="Hyperlink"/>
          </w:rPr>
          <w:t>One can find the supporting files for this tutorial here.</w:t>
        </w:r>
      </w:hyperlink>
      <w:r w:rsidRPr="003663E0">
        <w:t xml:space="preserve"> One must have </w:t>
      </w:r>
      <w:proofErr w:type="gramStart"/>
      <w:r w:rsidRPr="003663E0">
        <w:t>OpenDSS</w:t>
      </w:r>
      <w:proofErr w:type="gramEnd"/>
      <w:r w:rsidRPr="003663E0">
        <w:t xml:space="preserve"> and Python installed to work through this tutorial</w:t>
      </w:r>
      <w:r w:rsidR="00181330">
        <w:t xml:space="preserve">. An installation guide can be found at the above link as well. </w:t>
      </w:r>
    </w:p>
    <w:p w14:paraId="3259E267" w14:textId="40BEB98B" w:rsidR="0054165A" w:rsidRDefault="00C27BAC" w:rsidP="00E61D50">
      <w:r w:rsidRPr="003663E0">
        <w:t>Questions regarding this training can be directed towards Erik Pohl (</w:t>
      </w:r>
      <w:hyperlink r:id="rId9" w:history="1">
        <w:r w:rsidRPr="003663E0">
          <w:rPr>
            <w:rStyle w:val="Hyperlink"/>
          </w:rPr>
          <w:t>erik.pohl@nrel.gov</w:t>
        </w:r>
      </w:hyperlink>
      <w:r w:rsidRPr="003663E0">
        <w:t>) or Killian McKenna (</w:t>
      </w:r>
      <w:hyperlink r:id="rId10" w:history="1">
        <w:r w:rsidRPr="003663E0">
          <w:rPr>
            <w:rStyle w:val="Hyperlink"/>
          </w:rPr>
          <w:t>killian.mckenna@nrel.gov</w:t>
        </w:r>
      </w:hyperlink>
      <w:r w:rsidRPr="003663E0">
        <w:t xml:space="preserve">). </w:t>
      </w:r>
    </w:p>
    <w:p w14:paraId="1F8FC229" w14:textId="26857C5B" w:rsidR="006D6961" w:rsidRDefault="006D6961" w:rsidP="006D6961">
      <w:pPr>
        <w:pStyle w:val="NRELHead01Numbered"/>
      </w:pPr>
      <w:r>
        <w:t>Intro to OpenDSS</w:t>
      </w:r>
    </w:p>
    <w:p w14:paraId="6A006707" w14:textId="05617776" w:rsidR="00642391" w:rsidRPr="00642391" w:rsidRDefault="00642391" w:rsidP="00642391">
      <w:pPr>
        <w:pStyle w:val="NRELHead02Numbered"/>
      </w:pPr>
      <w:r>
        <w:t xml:space="preserve">OpenDSS </w:t>
      </w:r>
    </w:p>
    <w:p w14:paraId="6918645A" w14:textId="77777777" w:rsidR="006D6961" w:rsidRDefault="006D6961" w:rsidP="006D6961">
      <w:pPr>
        <w:pStyle w:val="NRELBodyText"/>
      </w:pPr>
      <w:r w:rsidRPr="00BF23A8">
        <w:t>“The Open Distribution System Simulator (OpenDSS, or simply, DSS) is a comprehensive electrical system simulation tool for electric utility distribution systems.”</w:t>
      </w:r>
    </w:p>
    <w:p w14:paraId="67CEB925" w14:textId="77777777" w:rsidR="006D6961" w:rsidRDefault="00BF23A8" w:rsidP="006D6961">
      <w:pPr>
        <w:pStyle w:val="NRELBodyText"/>
        <w:numPr>
          <w:ilvl w:val="0"/>
          <w:numId w:val="21"/>
        </w:numPr>
        <w:spacing w:after="0"/>
        <w:ind w:left="720"/>
      </w:pPr>
      <w:r w:rsidRPr="00BF23A8">
        <w:t>Open-source load flow tool used for feeder analysis, DER integration studies, and grid modernization.</w:t>
      </w:r>
    </w:p>
    <w:p w14:paraId="53D9401E" w14:textId="2DEBE01A" w:rsidR="00BF23A8" w:rsidRPr="00BF23A8" w:rsidRDefault="006D6961" w:rsidP="006D6961">
      <w:pPr>
        <w:pStyle w:val="NRELBodyText"/>
        <w:numPr>
          <w:ilvl w:val="0"/>
          <w:numId w:val="21"/>
        </w:numPr>
        <w:spacing w:after="0"/>
        <w:ind w:left="720"/>
      </w:pPr>
      <w:r w:rsidRPr="00BF23A8">
        <w:t>Limited graphical user interface (script-driven) but extremely flexible.</w:t>
      </w:r>
      <w:r>
        <w:t xml:space="preserve"> </w:t>
      </w:r>
      <w:r w:rsidR="00BF23A8" w:rsidRPr="00BF23A8">
        <w:t xml:space="preserve">Can be driven and read from MS Office VBA, MATLAB, </w:t>
      </w:r>
      <w:r w:rsidR="00BF23A8" w:rsidRPr="00BF23A8">
        <w:rPr>
          <w:b/>
          <w:bCs/>
        </w:rPr>
        <w:t>Python</w:t>
      </w:r>
      <w:r w:rsidR="00BF23A8" w:rsidRPr="00BF23A8">
        <w:t>, C#, R, and others for external analytical capabilities and improved data visualization (</w:t>
      </w:r>
      <w:proofErr w:type="gramStart"/>
      <w:r w:rsidR="00BF23A8" w:rsidRPr="00BF23A8">
        <w:t>e.g.</w:t>
      </w:r>
      <w:proofErr w:type="gramEnd"/>
      <w:r w:rsidR="00BF23A8" w:rsidRPr="00BF23A8">
        <w:t xml:space="preserve"> EMeRGE). Designed to allow expansion!</w:t>
      </w:r>
    </w:p>
    <w:p w14:paraId="570D7635" w14:textId="6C5C4368" w:rsidR="00BF23A8" w:rsidRDefault="00BF23A8" w:rsidP="00BF4D93">
      <w:pPr>
        <w:pStyle w:val="NRELBodyText"/>
        <w:numPr>
          <w:ilvl w:val="0"/>
          <w:numId w:val="21"/>
        </w:numPr>
        <w:spacing w:after="0"/>
        <w:ind w:left="720"/>
      </w:pPr>
      <w:r w:rsidRPr="00BF23A8">
        <w:t xml:space="preserve">Exports data in easy to read/import csv format. </w:t>
      </w:r>
    </w:p>
    <w:p w14:paraId="2A92DB27" w14:textId="77777777" w:rsidR="00BF23A8" w:rsidRPr="00BF23A8" w:rsidRDefault="00BF23A8" w:rsidP="00BF4D93">
      <w:pPr>
        <w:pStyle w:val="NRELBodyText"/>
        <w:spacing w:after="0"/>
        <w:ind w:left="720"/>
      </w:pPr>
    </w:p>
    <w:p w14:paraId="16A734CF" w14:textId="607C1AFE" w:rsidR="006D6961" w:rsidRDefault="00B35554" w:rsidP="00642391">
      <w:pPr>
        <w:pStyle w:val="NRELHead02Numbered"/>
      </w:pPr>
      <w:r>
        <w:t>Solution</w:t>
      </w:r>
      <w:r w:rsidR="006D6961">
        <w:t xml:space="preserve"> Capabilities</w:t>
      </w:r>
      <w:r>
        <w:t xml:space="preserve"> (plus many more)</w:t>
      </w:r>
      <w:r w:rsidR="006D6961">
        <w:t xml:space="preserve">: </w:t>
      </w:r>
    </w:p>
    <w:p w14:paraId="27A1A705" w14:textId="77777777" w:rsidR="006D6961" w:rsidRDefault="006D6961" w:rsidP="006D6961">
      <w:pPr>
        <w:pStyle w:val="NRELBodyText"/>
        <w:numPr>
          <w:ilvl w:val="0"/>
          <w:numId w:val="19"/>
        </w:numPr>
        <w:spacing w:after="0"/>
      </w:pPr>
      <w:r>
        <w:t>Unbalanced, multiphase powerflow</w:t>
      </w:r>
    </w:p>
    <w:p w14:paraId="7F91242C" w14:textId="77777777" w:rsidR="006D6961" w:rsidRDefault="006D6961" w:rsidP="006D6961">
      <w:pPr>
        <w:pStyle w:val="NRELBodyText"/>
        <w:numPr>
          <w:ilvl w:val="0"/>
          <w:numId w:val="19"/>
        </w:numPr>
        <w:spacing w:after="0"/>
      </w:pPr>
      <w:r>
        <w:t>Radial or meshed feeders</w:t>
      </w:r>
    </w:p>
    <w:p w14:paraId="7E259AC3" w14:textId="77777777" w:rsidR="006D6961" w:rsidRDefault="006D6961" w:rsidP="006D6961">
      <w:pPr>
        <w:pStyle w:val="NRELBodyText"/>
        <w:numPr>
          <w:ilvl w:val="0"/>
          <w:numId w:val="19"/>
        </w:numPr>
        <w:spacing w:after="0"/>
      </w:pPr>
      <w:r>
        <w:t>Fault analysis</w:t>
      </w:r>
    </w:p>
    <w:p w14:paraId="03AF2D4B" w14:textId="77777777" w:rsidR="006D6961" w:rsidRDefault="006D6961" w:rsidP="006D6961">
      <w:pPr>
        <w:pStyle w:val="NRELBodyText"/>
        <w:numPr>
          <w:ilvl w:val="0"/>
          <w:numId w:val="19"/>
        </w:numPr>
        <w:spacing w:after="0"/>
      </w:pPr>
      <w:r>
        <w:t>Harmonics analysis</w:t>
      </w:r>
    </w:p>
    <w:p w14:paraId="726952DC" w14:textId="77777777" w:rsidR="006D6961" w:rsidRDefault="006D6961" w:rsidP="006D6961">
      <w:pPr>
        <w:pStyle w:val="NRELBodyText"/>
        <w:numPr>
          <w:ilvl w:val="0"/>
          <w:numId w:val="19"/>
        </w:numPr>
        <w:spacing w:after="0"/>
      </w:pPr>
      <w:r>
        <w:t>Flicker analysis</w:t>
      </w:r>
    </w:p>
    <w:p w14:paraId="4652AA4E" w14:textId="77777777" w:rsidR="00BF4D93" w:rsidRDefault="00BF4D93" w:rsidP="00B35554">
      <w:pPr>
        <w:pStyle w:val="NRELBodyText"/>
        <w:spacing w:after="0"/>
        <w:ind w:left="360"/>
      </w:pPr>
    </w:p>
    <w:p w14:paraId="55AD6CF3" w14:textId="05AFE147" w:rsidR="006D6961" w:rsidRDefault="006D6961" w:rsidP="00642391">
      <w:pPr>
        <w:pStyle w:val="NRELHead02Numbered"/>
      </w:pPr>
      <w:r>
        <w:t>Model</w:t>
      </w:r>
      <w:r w:rsidR="00B35554">
        <w:t xml:space="preserve"> components (plus many more)</w:t>
      </w:r>
      <w:r>
        <w:t>:</w:t>
      </w:r>
    </w:p>
    <w:p w14:paraId="3072F3DC" w14:textId="41078E74" w:rsidR="006D6961" w:rsidRDefault="006D6961" w:rsidP="00BF4D93">
      <w:pPr>
        <w:pStyle w:val="NRELBodyText"/>
        <w:numPr>
          <w:ilvl w:val="0"/>
          <w:numId w:val="20"/>
        </w:numPr>
        <w:spacing w:after="0"/>
      </w:pPr>
      <w:r>
        <w:t xml:space="preserve">A comprehensive device/asset library (cables, conductors, transformers, cap banks, switches, reclosers, fuses, etc. </w:t>
      </w:r>
    </w:p>
    <w:p w14:paraId="59F0DAD2" w14:textId="43EB8E38" w:rsidR="00BF4D93" w:rsidRDefault="00BF4D93" w:rsidP="00BF4D93">
      <w:pPr>
        <w:pStyle w:val="NRELBodyText"/>
        <w:numPr>
          <w:ilvl w:val="0"/>
          <w:numId w:val="20"/>
        </w:numPr>
        <w:spacing w:after="0"/>
      </w:pPr>
      <w:r>
        <w:t xml:space="preserve">Controls (regs, LTC, switched caps, DER smart inverters, energy storage dispatch, protective </w:t>
      </w:r>
      <w:proofErr w:type="gramStart"/>
      <w:r>
        <w:t>devices</w:t>
      </w:r>
      <w:proofErr w:type="gramEnd"/>
      <w:r>
        <w:t xml:space="preserve"> and relays, etc.)</w:t>
      </w:r>
    </w:p>
    <w:p w14:paraId="6FE0D672" w14:textId="77777777" w:rsidR="006D6961" w:rsidRDefault="006D6961" w:rsidP="00E61D50"/>
    <w:p w14:paraId="79592BFF" w14:textId="10A1742C" w:rsidR="00BF23A8" w:rsidRPr="00642391" w:rsidRDefault="00C27BAC" w:rsidP="00642391">
      <w:pPr>
        <w:pStyle w:val="NRELHead01Numbered"/>
      </w:pPr>
      <w:r w:rsidRPr="00CA0A0F">
        <w:t>OpenDSS</w:t>
      </w:r>
      <w:r>
        <w:t xml:space="preserve"> </w:t>
      </w:r>
      <w:r w:rsidRPr="00CA0A0F">
        <w:t>Model Build</w:t>
      </w:r>
      <w:r>
        <w:t xml:space="preserve"> – Voltage and Loss Assessment</w:t>
      </w:r>
    </w:p>
    <w:p w14:paraId="5C1DBE6D" w14:textId="680983BD" w:rsidR="00E61D50" w:rsidRDefault="00E61D50" w:rsidP="00E61D50">
      <w:pPr>
        <w:pStyle w:val="NRELHead02Numbered"/>
      </w:pPr>
      <w:r>
        <w:t>Getting Started</w:t>
      </w:r>
    </w:p>
    <w:p w14:paraId="500FC5E5" w14:textId="0F9B015B" w:rsidR="00855702" w:rsidRDefault="00855702" w:rsidP="00855702">
      <w:pPr>
        <w:pStyle w:val="NRELBodyText"/>
      </w:pPr>
      <w:r>
        <w:t>To begin, go to the link above and download the files needed for this tutorial. Click on the green “Code” button and then “Download Zip.”</w:t>
      </w:r>
      <w:r w:rsidRPr="00855702">
        <w:t xml:space="preserve"> </w:t>
      </w:r>
      <w:r>
        <w:t>Move this zip file to a folder of your choice.</w:t>
      </w:r>
    </w:p>
    <w:p w14:paraId="76CE37B7" w14:textId="404B3C0D" w:rsidR="00855702" w:rsidRDefault="00855702" w:rsidP="00855702">
      <w:pPr>
        <w:pStyle w:val="NRELBodyText"/>
      </w:pPr>
      <w:r>
        <w:rPr>
          <w:noProof/>
        </w:rPr>
        <w:drawing>
          <wp:inline distT="0" distB="0" distL="0" distR="0" wp14:anchorId="34404EF7" wp14:editId="7B3BF7BD">
            <wp:extent cx="5943600" cy="2466975"/>
            <wp:effectExtent l="0" t="0" r="0" b="9525"/>
            <wp:docPr id="195" name="Picture 1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text, application&#10;&#10;Description automatically generated"/>
                    <pic:cNvPicPr/>
                  </pic:nvPicPr>
                  <pic:blipFill>
                    <a:blip r:embed="rId11"/>
                    <a:stretch>
                      <a:fillRect/>
                    </a:stretch>
                  </pic:blipFill>
                  <pic:spPr>
                    <a:xfrm>
                      <a:off x="0" y="0"/>
                      <a:ext cx="5943600" cy="2466975"/>
                    </a:xfrm>
                    <a:prstGeom prst="rect">
                      <a:avLst/>
                    </a:prstGeom>
                  </pic:spPr>
                </pic:pic>
              </a:graphicData>
            </a:graphic>
          </wp:inline>
        </w:drawing>
      </w:r>
    </w:p>
    <w:p w14:paraId="55E343BA" w14:textId="7E0D1B4B" w:rsidR="00E773E2" w:rsidRDefault="001A293B" w:rsidP="00756A90">
      <w:pPr>
        <w:pStyle w:val="NRELBodyText"/>
      </w:pPr>
      <w:r>
        <w:t xml:space="preserve">Open the folder OpenDSS_model_files and then double-click on the Simple_example_snapshot.dss file. </w:t>
      </w:r>
    </w:p>
    <w:p w14:paraId="215E9B09" w14:textId="3A65C1A7" w:rsidR="001A293B" w:rsidRDefault="001A293B" w:rsidP="00756A90">
      <w:pPr>
        <w:pStyle w:val="NRELBodyText"/>
      </w:pPr>
      <w:r>
        <w:rPr>
          <w:noProof/>
        </w:rPr>
        <w:drawing>
          <wp:inline distT="0" distB="0" distL="0" distR="0" wp14:anchorId="09291B91" wp14:editId="7B157E4E">
            <wp:extent cx="4761781" cy="966384"/>
            <wp:effectExtent l="0" t="0" r="1270" b="571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78006" cy="969677"/>
                    </a:xfrm>
                    <a:prstGeom prst="rect">
                      <a:avLst/>
                    </a:prstGeom>
                  </pic:spPr>
                </pic:pic>
              </a:graphicData>
            </a:graphic>
          </wp:inline>
        </w:drawing>
      </w:r>
    </w:p>
    <w:p w14:paraId="6CC2E5FA" w14:textId="0293324E" w:rsidR="001A293B" w:rsidRPr="00756A90" w:rsidRDefault="001A293B" w:rsidP="00756A90">
      <w:pPr>
        <w:pStyle w:val="NRELBodyText"/>
      </w:pPr>
      <w:r>
        <w:t xml:space="preserve">Once OpenDSS launches, your screen should look like this. </w:t>
      </w:r>
    </w:p>
    <w:p w14:paraId="3A9A6E6D" w14:textId="1E250025" w:rsidR="00E773E2" w:rsidRDefault="00855702" w:rsidP="00C27BAC">
      <w:pPr>
        <w:rPr>
          <w:color w:val="FF0000"/>
        </w:rPr>
      </w:pPr>
      <w:r>
        <w:rPr>
          <w:noProof/>
        </w:rPr>
        <w:lastRenderedPageBreak/>
        <w:drawing>
          <wp:inline distT="0" distB="0" distL="0" distR="0" wp14:anchorId="0C834E5B" wp14:editId="6C8FE9CE">
            <wp:extent cx="5296619" cy="3070455"/>
            <wp:effectExtent l="0" t="0" r="0"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13"/>
                    <a:stretch>
                      <a:fillRect/>
                    </a:stretch>
                  </pic:blipFill>
                  <pic:spPr>
                    <a:xfrm>
                      <a:off x="0" y="0"/>
                      <a:ext cx="5302859" cy="3074072"/>
                    </a:xfrm>
                    <a:prstGeom prst="rect">
                      <a:avLst/>
                    </a:prstGeom>
                  </pic:spPr>
                </pic:pic>
              </a:graphicData>
            </a:graphic>
          </wp:inline>
        </w:drawing>
      </w:r>
    </w:p>
    <w:p w14:paraId="7ACFFA43" w14:textId="77777777" w:rsidR="00756A90" w:rsidRDefault="00756A90" w:rsidP="00C27BAC"/>
    <w:p w14:paraId="0632D323" w14:textId="45493A3D" w:rsidR="00756A90" w:rsidRDefault="00756A90" w:rsidP="00756A90">
      <w:r>
        <w:t>A few helpful notes to start navigating OpenDSS:</w:t>
      </w:r>
    </w:p>
    <w:p w14:paraId="66DA8F73" w14:textId="77777777" w:rsidR="00756A90" w:rsidRPr="007B11F3" w:rsidRDefault="00756A90" w:rsidP="00756A90">
      <w:pPr>
        <w:pStyle w:val="ListParagraph"/>
        <w:numPr>
          <w:ilvl w:val="0"/>
          <w:numId w:val="1"/>
        </w:numPr>
      </w:pPr>
      <w:proofErr w:type="gramStart"/>
      <w:r>
        <w:t xml:space="preserve">Use </w:t>
      </w:r>
      <w:r w:rsidRPr="007B11F3">
        <w:t>!</w:t>
      </w:r>
      <w:proofErr w:type="gramEnd"/>
      <w:r w:rsidRPr="007B11F3">
        <w:t xml:space="preserve"> </w:t>
      </w:r>
      <w:r>
        <w:t>o</w:t>
      </w:r>
      <w:r w:rsidRPr="007B11F3">
        <w:t>r // to comment a line out</w:t>
      </w:r>
    </w:p>
    <w:p w14:paraId="69BE0F48" w14:textId="4ABE7714" w:rsidR="00756A90" w:rsidRPr="007B11F3" w:rsidRDefault="00756A90" w:rsidP="00756A90">
      <w:pPr>
        <w:pStyle w:val="ListParagraph"/>
        <w:numPr>
          <w:ilvl w:val="0"/>
          <w:numId w:val="1"/>
        </w:numPr>
      </w:pPr>
      <w:r w:rsidRPr="007B11F3">
        <w:t xml:space="preserve">Use /* </w:t>
      </w:r>
      <w:r w:rsidR="00F912AC">
        <w:t xml:space="preserve">… </w:t>
      </w:r>
      <w:r w:rsidRPr="007B11F3">
        <w:t>*/ to comment out multiple lines</w:t>
      </w:r>
    </w:p>
    <w:p w14:paraId="3B5D3B90" w14:textId="346A468B" w:rsidR="00756A90" w:rsidRDefault="00756A90" w:rsidP="00756A90">
      <w:pPr>
        <w:pStyle w:val="ListParagraph"/>
        <w:numPr>
          <w:ilvl w:val="0"/>
          <w:numId w:val="1"/>
        </w:numPr>
      </w:pPr>
      <w:r w:rsidRPr="007B11F3">
        <w:t xml:space="preserve">Use ~ to continue </w:t>
      </w:r>
      <w:r w:rsidR="00F912AC">
        <w:t xml:space="preserve">a command </w:t>
      </w:r>
      <w:r w:rsidRPr="007B11F3">
        <w:t>on next line</w:t>
      </w:r>
    </w:p>
    <w:p w14:paraId="02C2C734" w14:textId="77777777" w:rsidR="00756A90" w:rsidRPr="007B11F3" w:rsidRDefault="00756A90" w:rsidP="00756A90">
      <w:pPr>
        <w:pStyle w:val="ListParagraph"/>
        <w:numPr>
          <w:ilvl w:val="0"/>
          <w:numId w:val="1"/>
        </w:numPr>
      </w:pPr>
      <w:r>
        <w:t>Yellow screen indicates unsaved changes. Use ctrl+S to save</w:t>
      </w:r>
    </w:p>
    <w:p w14:paraId="0560B8BC" w14:textId="77777777" w:rsidR="00756A90" w:rsidRDefault="00756A90" w:rsidP="00756A90">
      <w:pPr>
        <w:pStyle w:val="ListParagraph"/>
        <w:numPr>
          <w:ilvl w:val="0"/>
          <w:numId w:val="1"/>
        </w:numPr>
      </w:pPr>
      <w:r w:rsidRPr="007B11F3">
        <w:t>Only run what is highlighted with ctrl+D</w:t>
      </w:r>
    </w:p>
    <w:p w14:paraId="5D07902C" w14:textId="45C6605F" w:rsidR="00756A90" w:rsidRPr="00E61D50" w:rsidRDefault="00756A90" w:rsidP="00C27BAC">
      <w:pPr>
        <w:pStyle w:val="ListParagraph"/>
        <w:numPr>
          <w:ilvl w:val="0"/>
          <w:numId w:val="1"/>
        </w:numPr>
      </w:pPr>
      <w:r w:rsidRPr="007B11F3">
        <w:t>General format of objects</w:t>
      </w:r>
      <w:r>
        <w:t xml:space="preserve">: </w:t>
      </w:r>
      <w:r w:rsidRPr="00C1261A">
        <w:rPr>
          <w:b/>
          <w:bCs/>
        </w:rPr>
        <w:t>new object_</w:t>
      </w:r>
      <w:proofErr w:type="gramStart"/>
      <w:r w:rsidRPr="00C1261A">
        <w:rPr>
          <w:b/>
          <w:bCs/>
        </w:rPr>
        <w:t>class.object</w:t>
      </w:r>
      <w:proofErr w:type="gramEnd"/>
      <w:r w:rsidRPr="00C1261A">
        <w:rPr>
          <w:b/>
          <w:bCs/>
        </w:rPr>
        <w:t>_name</w:t>
      </w:r>
      <w:r>
        <w:rPr>
          <w:b/>
          <w:bCs/>
        </w:rPr>
        <w:t xml:space="preserve"> parameter1=  parameter2=  …</w:t>
      </w:r>
    </w:p>
    <w:p w14:paraId="666C0064" w14:textId="77777777" w:rsidR="00E61D50" w:rsidRDefault="00E61D50" w:rsidP="00E61D50">
      <w:pPr>
        <w:pStyle w:val="ListParagraph"/>
      </w:pPr>
    </w:p>
    <w:p w14:paraId="71C56797" w14:textId="77777777" w:rsidR="002F3608" w:rsidRDefault="002F3608">
      <w:pPr>
        <w:rPr>
          <w:rFonts w:ascii="Arial" w:eastAsia="Times" w:hAnsi="Arial" w:cs="Arial"/>
          <w:b/>
          <w:bCs/>
          <w:color w:val="0079BF"/>
          <w:sz w:val="28"/>
          <w:szCs w:val="26"/>
          <w:highlight w:val="lightGray"/>
        </w:rPr>
      </w:pPr>
      <w:r>
        <w:rPr>
          <w:highlight w:val="lightGray"/>
        </w:rPr>
        <w:br w:type="page"/>
      </w:r>
    </w:p>
    <w:p w14:paraId="6267A2DC" w14:textId="0CA18F6E" w:rsidR="004F67C3" w:rsidRPr="004F67C3" w:rsidRDefault="00C27BAC" w:rsidP="004F67C3">
      <w:pPr>
        <w:pStyle w:val="NRELHead02Numbered"/>
      </w:pPr>
      <w:r w:rsidRPr="002F3608">
        <w:lastRenderedPageBreak/>
        <w:t>Defining your circuit</w:t>
      </w:r>
    </w:p>
    <w:p w14:paraId="42C5435A" w14:textId="28B3305A" w:rsidR="002F3608" w:rsidRPr="002F3608" w:rsidRDefault="002F3608" w:rsidP="002F3608">
      <w:pPr>
        <w:rPr>
          <w:rFonts w:eastAsia="Times"/>
          <w:color w:val="000000" w:themeColor="text1"/>
          <w:szCs w:val="20"/>
        </w:rPr>
      </w:pPr>
      <w:r w:rsidRPr="002F3608">
        <w:rPr>
          <w:rFonts w:eastAsia="Times"/>
          <w:color w:val="000000" w:themeColor="text1"/>
          <w:szCs w:val="20"/>
        </w:rPr>
        <w:t xml:space="preserve">The oneline below shows </w:t>
      </w:r>
      <w:r>
        <w:rPr>
          <w:rFonts w:eastAsia="Times"/>
          <w:color w:val="000000" w:themeColor="text1"/>
          <w:szCs w:val="20"/>
        </w:rPr>
        <w:t xml:space="preserve">the </w:t>
      </w:r>
      <w:r w:rsidRPr="002F3608">
        <w:rPr>
          <w:rFonts w:eastAsia="Times"/>
          <w:color w:val="000000" w:themeColor="text1"/>
          <w:szCs w:val="20"/>
        </w:rPr>
        <w:t xml:space="preserve">simple circuit that we will be modeling </w:t>
      </w:r>
      <w:r>
        <w:rPr>
          <w:rFonts w:eastAsia="Times"/>
          <w:color w:val="000000" w:themeColor="text1"/>
          <w:szCs w:val="20"/>
        </w:rPr>
        <w:t xml:space="preserve">in this training. The circuit includes </w:t>
      </w:r>
      <w:r w:rsidRPr="002F3608">
        <w:rPr>
          <w:rFonts w:eastAsia="Times"/>
          <w:color w:val="000000" w:themeColor="text1"/>
          <w:szCs w:val="20"/>
        </w:rPr>
        <w:t xml:space="preserve">a substation transformer, three conductors, two loads and a distributed generator. </w:t>
      </w:r>
    </w:p>
    <w:p w14:paraId="1EC7AC71" w14:textId="62C6331E" w:rsidR="002F3608" w:rsidRPr="002F3608" w:rsidRDefault="002F3608" w:rsidP="002F3608">
      <w:pPr>
        <w:pStyle w:val="NRELBodyText"/>
      </w:pPr>
      <w:r>
        <w:object w:dxaOrig="11835" w:dyaOrig="4185" w14:anchorId="320FA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64.8pt" o:ole="">
            <v:imagedata r:id="rId14" o:title=""/>
          </v:shape>
          <o:OLEObject Type="Embed" ProgID="Visio.Drawing.15" ShapeID="_x0000_i1025" DrawAspect="Content" ObjectID="_1724495802" r:id="rId15"/>
        </w:object>
      </w:r>
    </w:p>
    <w:p w14:paraId="5BCFAF69" w14:textId="42CCE81B" w:rsidR="00C27BAC" w:rsidRDefault="00C27BAC" w:rsidP="00C27BAC">
      <w:r>
        <w:t>One</w:t>
      </w:r>
      <w:r w:rsidRPr="00DC5332">
        <w:t xml:space="preserve"> </w:t>
      </w:r>
      <w:r>
        <w:t>should begin every script</w:t>
      </w:r>
      <w:r w:rsidRPr="00DC5332">
        <w:t xml:space="preserve"> with the </w:t>
      </w:r>
      <w:r w:rsidRPr="001C56A0">
        <w:rPr>
          <w:b/>
          <w:bCs/>
        </w:rPr>
        <w:t>clear</w:t>
      </w:r>
      <w:r w:rsidRPr="00DC5332">
        <w:t xml:space="preserve"> command to clear </w:t>
      </w:r>
      <w:proofErr w:type="gramStart"/>
      <w:r w:rsidRPr="00DC5332">
        <w:t>all of</w:t>
      </w:r>
      <w:proofErr w:type="gramEnd"/>
      <w:r w:rsidRPr="00DC5332">
        <w:t xml:space="preserve"> the OpenDSS register</w:t>
      </w:r>
      <w:r>
        <w:t xml:space="preserve">s. One can set the base frequency with command </w:t>
      </w:r>
      <w:r w:rsidRPr="001C56A0">
        <w:rPr>
          <w:b/>
          <w:bCs/>
        </w:rPr>
        <w:t xml:space="preserve">set DefaultBaseFrequency=50 </w:t>
      </w:r>
      <w:r>
        <w:t xml:space="preserve">or by selecting </w:t>
      </w:r>
      <w:r w:rsidRPr="001C56A0">
        <w:rPr>
          <w:b/>
          <w:bCs/>
        </w:rPr>
        <w:t xml:space="preserve">Set </w:t>
      </w:r>
      <w:r>
        <w:t xml:space="preserve">in the toolbar at the top of your screen. Setting a data path with </w:t>
      </w:r>
      <w:r>
        <w:rPr>
          <w:b/>
          <w:bCs/>
        </w:rPr>
        <w:t xml:space="preserve">set datapath </w:t>
      </w:r>
      <w:r>
        <w:t xml:space="preserve">ensures that all files and figured </w:t>
      </w:r>
      <w:r w:rsidR="00A363BC">
        <w:t xml:space="preserve">imported and </w:t>
      </w:r>
      <w:r>
        <w:t>exported from your script go to the correct location.  Lastly, we need to define our circuit, and give it a name.</w:t>
      </w:r>
    </w:p>
    <w:p w14:paraId="49893353" w14:textId="2D0828E2" w:rsidR="00C27BAC" w:rsidRDefault="00C27BAC" w:rsidP="00C27BAC">
      <w:r>
        <w:t xml:space="preserve"> </w:t>
      </w:r>
      <w:r>
        <w:rPr>
          <w:noProof/>
        </w:rPr>
        <mc:AlternateContent>
          <mc:Choice Requires="wps">
            <w:drawing>
              <wp:inline distT="0" distB="0" distL="0" distR="0" wp14:anchorId="319D7B9F" wp14:editId="72DF277D">
                <wp:extent cx="6116128" cy="1026544"/>
                <wp:effectExtent l="0" t="0" r="18415" b="2159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6128" cy="1026544"/>
                        </a:xfrm>
                        <a:prstGeom prst="rect">
                          <a:avLst/>
                        </a:prstGeom>
                        <a:solidFill>
                          <a:srgbClr val="FFFFFF"/>
                        </a:solidFill>
                        <a:ln w="9525">
                          <a:solidFill>
                            <a:srgbClr val="000000"/>
                          </a:solidFill>
                          <a:miter lim="800000"/>
                          <a:headEnd/>
                          <a:tailEnd/>
                        </a:ln>
                      </wps:spPr>
                      <wps:txbx>
                        <w:txbxContent>
                          <w:p w14:paraId="745C45A7"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clear</w:t>
                            </w:r>
                          </w:p>
                          <w:p w14:paraId="763B36EF" w14:textId="7777777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 DefaultBaseFrequency=50</w:t>
                            </w:r>
                          </w:p>
                          <w:p w14:paraId="58B7691B" w14:textId="390B496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w:t>
                            </w:r>
                            <w:r w:rsidR="00A363BC">
                              <w:rPr>
                                <w:rFonts w:ascii="MS Sans Serif" w:hAnsi="MS Sans Serif" w:cs="MS Sans Serif"/>
                                <w:sz w:val="20"/>
                                <w:szCs w:val="20"/>
                              </w:rPr>
                              <w:t xml:space="preserve"> </w:t>
                            </w:r>
                            <w:r w:rsidRPr="00F024EA">
                              <w:rPr>
                                <w:rFonts w:ascii="MS Sans Serif" w:hAnsi="MS Sans Serif" w:cs="MS Sans Serif"/>
                                <w:sz w:val="20"/>
                                <w:szCs w:val="20"/>
                              </w:rPr>
                              <w:t>datapath</w:t>
                            </w:r>
                            <w:r w:rsidR="00A363BC">
                              <w:rPr>
                                <w:rFonts w:ascii="MS Sans Serif" w:hAnsi="MS Sans Serif" w:cs="MS Sans Serif"/>
                                <w:sz w:val="20"/>
                                <w:szCs w:val="20"/>
                              </w:rPr>
                              <w:t xml:space="preserve"> </w:t>
                            </w:r>
                            <w:r w:rsidRPr="00F024EA">
                              <w:rPr>
                                <w:rFonts w:ascii="MS Sans Serif" w:hAnsi="MS Sans Serif" w:cs="MS Sans Serif"/>
                                <w:sz w:val="20"/>
                                <w:szCs w:val="20"/>
                              </w:rPr>
                              <w:t>=</w:t>
                            </w:r>
                            <w:r w:rsidR="00A363BC">
                              <w:rPr>
                                <w:rFonts w:ascii="MS Sans Serif" w:hAnsi="MS Sans Serif" w:cs="MS Sans Serif"/>
                                <w:sz w:val="20"/>
                                <w:szCs w:val="20"/>
                              </w:rPr>
                              <w:t xml:space="preserve"> </w:t>
                            </w:r>
                            <w:r w:rsidRPr="00F024EA">
                              <w:rPr>
                                <w:rFonts w:ascii="MS Sans Serif" w:hAnsi="MS Sans Serif" w:cs="MS Sans Serif"/>
                                <w:sz w:val="20"/>
                                <w:szCs w:val="20"/>
                              </w:rPr>
                              <w:t>C:\Users\epohl\Desktop\CIFF_Dehli_Presentation\Git_repo\ciff\OpenDSS_model_files\inputs_outputs_snapshot</w:t>
                            </w:r>
                          </w:p>
                          <w:p w14:paraId="25C2C97E" w14:textId="0F481B6F" w:rsidR="00C27BAC" w:rsidRDefault="00F024EA" w:rsidP="00F024EA">
                            <w:r w:rsidRPr="00F024EA">
                              <w:rPr>
                                <w:rFonts w:ascii="MS Sans Serif" w:hAnsi="MS Sans Serif" w:cs="MS Sans Serif"/>
                                <w:sz w:val="20"/>
                                <w:szCs w:val="20"/>
                              </w:rPr>
                              <w:t xml:space="preserve">new </w:t>
                            </w:r>
                            <w:proofErr w:type="gramStart"/>
                            <w:r w:rsidRPr="00F024EA">
                              <w:rPr>
                                <w:rFonts w:ascii="MS Sans Serif" w:hAnsi="MS Sans Serif" w:cs="MS Sans Serif"/>
                                <w:sz w:val="20"/>
                                <w:szCs w:val="20"/>
                              </w:rPr>
                              <w:t>circuit.simple</w:t>
                            </w:r>
                            <w:proofErr w:type="gramEnd"/>
                            <w:r w:rsidRPr="00F024EA">
                              <w:rPr>
                                <w:rFonts w:ascii="MS Sans Serif" w:hAnsi="MS Sans Serif" w:cs="MS Sans Serif"/>
                                <w:sz w:val="20"/>
                                <w:szCs w:val="20"/>
                              </w:rPr>
                              <w:t>_example_snapshot basekv=132 pu=1.0 angle=0 frequency=50 phases=3</w:t>
                            </w:r>
                          </w:p>
                        </w:txbxContent>
                      </wps:txbx>
                      <wps:bodyPr rot="0" vert="horz" wrap="square" lIns="91440" tIns="45720" rIns="91440" bIns="45720" anchor="t" anchorCtr="0">
                        <a:noAutofit/>
                      </wps:bodyPr>
                    </wps:wsp>
                  </a:graphicData>
                </a:graphic>
              </wp:inline>
            </w:drawing>
          </mc:Choice>
          <mc:Fallback>
            <w:pict>
              <v:shapetype w14:anchorId="319D7B9F" id="_x0000_t202" coordsize="21600,21600" o:spt="202" path="m,l,21600r21600,l21600,xe">
                <v:stroke joinstyle="miter"/>
                <v:path gradientshapeok="t" o:connecttype="rect"/>
              </v:shapetype>
              <v:shape id="Text Box 6" o:spid="_x0000_s1026" type="#_x0000_t202" style="width:481.6pt;height:8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">
                <v:textbox>
                  <w:txbxContent>
                    <w:p w14:paraId="745C45A7"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clear</w:t>
                      </w:r>
                    </w:p>
                    <w:p w14:paraId="763B36EF" w14:textId="7777777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 DefaultBaseFrequency=50</w:t>
                      </w:r>
                    </w:p>
                    <w:p w14:paraId="58B7691B" w14:textId="390B496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w:t>
                      </w:r>
                      <w:r w:rsidR="00A363BC">
                        <w:rPr>
                          <w:rFonts w:ascii="MS Sans Serif" w:hAnsi="MS Sans Serif" w:cs="MS Sans Serif"/>
                          <w:sz w:val="20"/>
                          <w:szCs w:val="20"/>
                        </w:rPr>
                        <w:t xml:space="preserve"> </w:t>
                      </w:r>
                      <w:r w:rsidRPr="00F024EA">
                        <w:rPr>
                          <w:rFonts w:ascii="MS Sans Serif" w:hAnsi="MS Sans Serif" w:cs="MS Sans Serif"/>
                          <w:sz w:val="20"/>
                          <w:szCs w:val="20"/>
                        </w:rPr>
                        <w:t>datapath</w:t>
                      </w:r>
                      <w:r w:rsidR="00A363BC">
                        <w:rPr>
                          <w:rFonts w:ascii="MS Sans Serif" w:hAnsi="MS Sans Serif" w:cs="MS Sans Serif"/>
                          <w:sz w:val="20"/>
                          <w:szCs w:val="20"/>
                        </w:rPr>
                        <w:t xml:space="preserve"> </w:t>
                      </w:r>
                      <w:r w:rsidRPr="00F024EA">
                        <w:rPr>
                          <w:rFonts w:ascii="MS Sans Serif" w:hAnsi="MS Sans Serif" w:cs="MS Sans Serif"/>
                          <w:sz w:val="20"/>
                          <w:szCs w:val="20"/>
                        </w:rPr>
                        <w:t>=</w:t>
                      </w:r>
                      <w:r w:rsidR="00A363BC">
                        <w:rPr>
                          <w:rFonts w:ascii="MS Sans Serif" w:hAnsi="MS Sans Serif" w:cs="MS Sans Serif"/>
                          <w:sz w:val="20"/>
                          <w:szCs w:val="20"/>
                        </w:rPr>
                        <w:t xml:space="preserve"> </w:t>
                      </w:r>
                      <w:r w:rsidRPr="00F024EA">
                        <w:rPr>
                          <w:rFonts w:ascii="MS Sans Serif" w:hAnsi="MS Sans Serif" w:cs="MS Sans Serif"/>
                          <w:sz w:val="20"/>
                          <w:szCs w:val="20"/>
                        </w:rPr>
                        <w:t>C:\Users\epohl\Desktop\CIFF_Dehli_Presentation\Git_repo\ciff\OpenDSS_model_files\inputs_outputs_snapshot</w:t>
                      </w:r>
                    </w:p>
                    <w:p w14:paraId="25C2C97E" w14:textId="0F481B6F" w:rsidR="00C27BAC" w:rsidRDefault="00F024EA" w:rsidP="00F024EA">
                      <w:r w:rsidRPr="00F024EA">
                        <w:rPr>
                          <w:rFonts w:ascii="MS Sans Serif" w:hAnsi="MS Sans Serif" w:cs="MS Sans Serif"/>
                          <w:sz w:val="20"/>
                          <w:szCs w:val="20"/>
                        </w:rPr>
                        <w:t xml:space="preserve">new </w:t>
                      </w:r>
                      <w:proofErr w:type="gramStart"/>
                      <w:r w:rsidRPr="00F024EA">
                        <w:rPr>
                          <w:rFonts w:ascii="MS Sans Serif" w:hAnsi="MS Sans Serif" w:cs="MS Sans Serif"/>
                          <w:sz w:val="20"/>
                          <w:szCs w:val="20"/>
                        </w:rPr>
                        <w:t>circuit.simple</w:t>
                      </w:r>
                      <w:proofErr w:type="gramEnd"/>
                      <w:r w:rsidRPr="00F024EA">
                        <w:rPr>
                          <w:rFonts w:ascii="MS Sans Serif" w:hAnsi="MS Sans Serif" w:cs="MS Sans Serif"/>
                          <w:sz w:val="20"/>
                          <w:szCs w:val="20"/>
                        </w:rPr>
                        <w:t>_example_snapshot basekv=132 pu=1.0 angle=0 frequency=50 phases=3</w:t>
                      </w:r>
                    </w:p>
                  </w:txbxContent>
                </v:textbox>
                <w10:anchorlock/>
              </v:shape>
            </w:pict>
          </mc:Fallback>
        </mc:AlternateContent>
      </w:r>
    </w:p>
    <w:p w14:paraId="2D15293D" w14:textId="77777777" w:rsidR="004F67C3" w:rsidRPr="005D5E8D" w:rsidRDefault="004F67C3" w:rsidP="00C27BAC"/>
    <w:p w14:paraId="2F82CB60" w14:textId="77777777" w:rsidR="00C27BAC" w:rsidRDefault="00C27BAC" w:rsidP="00C27BAC">
      <w:pPr>
        <w:pStyle w:val="ListParagraph"/>
        <w:numPr>
          <w:ilvl w:val="0"/>
          <w:numId w:val="5"/>
        </w:numPr>
      </w:pPr>
      <w:r>
        <w:t>basekV = L-L voltage of your source bus</w:t>
      </w:r>
    </w:p>
    <w:p w14:paraId="47C0DBA5" w14:textId="77777777" w:rsidR="00C27BAC" w:rsidRDefault="00C27BAC" w:rsidP="00C27BAC">
      <w:pPr>
        <w:pStyle w:val="ListParagraph"/>
        <w:numPr>
          <w:ilvl w:val="0"/>
          <w:numId w:val="5"/>
        </w:numPr>
      </w:pPr>
      <w:r>
        <w:t>pu = balanced per unit voltage of your source bus</w:t>
      </w:r>
    </w:p>
    <w:p w14:paraId="4CB72481" w14:textId="77777777" w:rsidR="00C27BAC" w:rsidRDefault="00C27BAC" w:rsidP="00C27BAC">
      <w:pPr>
        <w:pStyle w:val="ListParagraph"/>
        <w:numPr>
          <w:ilvl w:val="0"/>
          <w:numId w:val="5"/>
        </w:numPr>
      </w:pPr>
      <w:r>
        <w:t>angle = Base angle, degrees, of the first phase</w:t>
      </w:r>
    </w:p>
    <w:p w14:paraId="2900415B" w14:textId="77777777" w:rsidR="00C27BAC" w:rsidRDefault="00C27BAC" w:rsidP="00C27BAC">
      <w:pPr>
        <w:pStyle w:val="ListParagraph"/>
        <w:numPr>
          <w:ilvl w:val="0"/>
          <w:numId w:val="5"/>
        </w:numPr>
      </w:pPr>
      <w:r>
        <w:t>frequency= frequency of the source</w:t>
      </w:r>
    </w:p>
    <w:p w14:paraId="09D80765" w14:textId="77777777" w:rsidR="00C27BAC" w:rsidRDefault="00C27BAC" w:rsidP="00C27BAC">
      <w:pPr>
        <w:pStyle w:val="ListParagraph"/>
        <w:numPr>
          <w:ilvl w:val="0"/>
          <w:numId w:val="5"/>
        </w:numPr>
      </w:pPr>
      <w:r>
        <w:t>phases = number of phases</w:t>
      </w:r>
    </w:p>
    <w:p w14:paraId="3FA05E2C" w14:textId="77777777" w:rsidR="00C27BAC" w:rsidRDefault="00C27BAC" w:rsidP="00C27BAC">
      <w:pPr>
        <w:pStyle w:val="ListParagraph"/>
        <w:numPr>
          <w:ilvl w:val="0"/>
          <w:numId w:val="5"/>
        </w:numPr>
      </w:pPr>
      <w:r>
        <w:t>One can optionally define a source impedance or SC currents to determine the stiffness of their source (important for fault/arc-flash studies). See pg 142-143 in the OpenDSS Manual.</w:t>
      </w:r>
    </w:p>
    <w:p w14:paraId="06498578" w14:textId="77777777" w:rsidR="00C27BAC" w:rsidRDefault="00C27BAC" w:rsidP="00C27BAC">
      <w:pPr>
        <w:pStyle w:val="NRELHead02Numbered"/>
      </w:pPr>
      <w:r>
        <w:t>Build a Substation Transformer</w:t>
      </w:r>
    </w:p>
    <w:p w14:paraId="4D920B02" w14:textId="1FDBD969" w:rsidR="00C27BAC" w:rsidRDefault="00C27BAC" w:rsidP="00C27BAC">
      <w:r>
        <w:t xml:space="preserve">The process for defining a transformer is the same for a substation transformer, as for any transformer. </w:t>
      </w:r>
    </w:p>
    <w:p w14:paraId="5030593A" w14:textId="77777777" w:rsidR="004F67C3" w:rsidRDefault="004F67C3" w:rsidP="00C27BAC"/>
    <w:p w14:paraId="76BD3154" w14:textId="77777777" w:rsidR="00C27BAC" w:rsidRDefault="00C27BAC" w:rsidP="00C27BAC">
      <w:r>
        <w:rPr>
          <w:noProof/>
        </w:rPr>
        <mc:AlternateContent>
          <mc:Choice Requires="wps">
            <w:drawing>
              <wp:inline distT="0" distB="0" distL="0" distR="0" wp14:anchorId="67376A81" wp14:editId="53FDB3C6">
                <wp:extent cx="6102350" cy="381000"/>
                <wp:effectExtent l="0" t="0" r="1270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0" cy="381000"/>
                        </a:xfrm>
                        <a:prstGeom prst="rect">
                          <a:avLst/>
                        </a:prstGeom>
                        <a:solidFill>
                          <a:srgbClr val="FFFFFF"/>
                        </a:solidFill>
                        <a:ln w="9525">
                          <a:solidFill>
                            <a:srgbClr val="000000"/>
                          </a:solidFill>
                          <a:miter lim="800000"/>
                          <a:headEnd/>
                          <a:tailEnd/>
                        </a:ln>
                      </wps:spPr>
                      <wps:txbx>
                        <w:txbxContent>
                          <w:p w14:paraId="007B9995" w14:textId="77777777" w:rsidR="003E710C" w:rsidRPr="003E710C" w:rsidRDefault="003E710C" w:rsidP="003E710C">
                            <w:pPr>
                              <w:rPr>
                                <w:rFonts w:ascii="MS Sans Serif" w:hAnsi="MS Sans Serif" w:cs="MS Sans Serif"/>
                                <w:sz w:val="20"/>
                                <w:szCs w:val="20"/>
                              </w:rPr>
                            </w:pPr>
                            <w:r w:rsidRPr="003E710C">
                              <w:rPr>
                                <w:rFonts w:ascii="MS Sans Serif" w:hAnsi="MS Sans Serif" w:cs="MS Sans Serif"/>
                                <w:sz w:val="20"/>
                                <w:szCs w:val="20"/>
                              </w:rPr>
                              <w:t xml:space="preserve">new </w:t>
                            </w:r>
                            <w:proofErr w:type="gramStart"/>
                            <w:r w:rsidRPr="003E710C">
                              <w:rPr>
                                <w:rFonts w:ascii="MS Sans Serif" w:hAnsi="MS Sans Serif" w:cs="MS Sans Serif"/>
                                <w:sz w:val="20"/>
                                <w:szCs w:val="20"/>
                              </w:rPr>
                              <w:t>transformer.substation</w:t>
                            </w:r>
                            <w:proofErr w:type="gramEnd"/>
                            <w:r w:rsidRPr="003E710C">
                              <w:rPr>
                                <w:rFonts w:ascii="MS Sans Serif" w:hAnsi="MS Sans Serif" w:cs="MS Sans Serif"/>
                                <w:sz w:val="20"/>
                                <w:szCs w:val="20"/>
                              </w:rPr>
                              <w:t xml:space="preserve"> phases=3 windings=2 buses=(sourcebus, A) conns=(wye, wye)</w:t>
                            </w:r>
                          </w:p>
                          <w:p w14:paraId="0B93E02A" w14:textId="20BF9CE8" w:rsidR="00C27BAC" w:rsidRDefault="003E710C" w:rsidP="003E710C">
                            <w:r w:rsidRPr="003E710C">
                              <w:rPr>
                                <w:rFonts w:ascii="MS Sans Serif" w:hAnsi="MS Sans Serif" w:cs="MS Sans Serif"/>
                                <w:sz w:val="20"/>
                                <w:szCs w:val="20"/>
                              </w:rPr>
                              <w:t>~ kvs</w:t>
                            </w:r>
                            <w:proofErr w:type="gramStart"/>
                            <w:r w:rsidRPr="003E710C">
                              <w:rPr>
                                <w:rFonts w:ascii="MS Sans Serif" w:hAnsi="MS Sans Serif" w:cs="MS Sans Serif"/>
                                <w:sz w:val="20"/>
                                <w:szCs w:val="20"/>
                              </w:rPr>
                              <w:t>=(</w:t>
                            </w:r>
                            <w:proofErr w:type="gramEnd"/>
                            <w:r w:rsidRPr="003E710C">
                              <w:rPr>
                                <w:rFonts w:ascii="MS Sans Serif" w:hAnsi="MS Sans Serif" w:cs="MS Sans Serif"/>
                                <w:sz w:val="20"/>
                                <w:szCs w:val="20"/>
                              </w:rPr>
                              <w:t>132, 33) kvas=(30000, 30000) %loadloss=0.1 xhl=12.5</w:t>
                            </w:r>
                          </w:p>
                        </w:txbxContent>
                      </wps:txbx>
                      <wps:bodyPr rot="0" vert="horz" wrap="square" lIns="91440" tIns="45720" rIns="91440" bIns="45720" anchor="t" anchorCtr="0">
                        <a:noAutofit/>
                      </wps:bodyPr>
                    </wps:wsp>
                  </a:graphicData>
                </a:graphic>
              </wp:inline>
            </w:drawing>
          </mc:Choice>
          <mc:Fallback>
            <w:pict>
              <v:shape w14:anchorId="67376A81" id="Text Box 3" o:spid="_x0000_s1027" type="#_x0000_t202" style="width:480.5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">
                <v:textbox>
                  <w:txbxContent>
                    <w:p w14:paraId="007B9995" w14:textId="77777777" w:rsidR="003E710C" w:rsidRPr="003E710C" w:rsidRDefault="003E710C" w:rsidP="003E710C">
                      <w:pPr>
                        <w:rPr>
                          <w:rFonts w:ascii="MS Sans Serif" w:hAnsi="MS Sans Serif" w:cs="MS Sans Serif"/>
                          <w:sz w:val="20"/>
                          <w:szCs w:val="20"/>
                        </w:rPr>
                      </w:pPr>
                      <w:r w:rsidRPr="003E710C">
                        <w:rPr>
                          <w:rFonts w:ascii="MS Sans Serif" w:hAnsi="MS Sans Serif" w:cs="MS Sans Serif"/>
                          <w:sz w:val="20"/>
                          <w:szCs w:val="20"/>
                        </w:rPr>
                        <w:t xml:space="preserve">new </w:t>
                      </w:r>
                      <w:proofErr w:type="gramStart"/>
                      <w:r w:rsidRPr="003E710C">
                        <w:rPr>
                          <w:rFonts w:ascii="MS Sans Serif" w:hAnsi="MS Sans Serif" w:cs="MS Sans Serif"/>
                          <w:sz w:val="20"/>
                          <w:szCs w:val="20"/>
                        </w:rPr>
                        <w:t>transformer.substation</w:t>
                      </w:r>
                      <w:proofErr w:type="gramEnd"/>
                      <w:r w:rsidRPr="003E710C">
                        <w:rPr>
                          <w:rFonts w:ascii="MS Sans Serif" w:hAnsi="MS Sans Serif" w:cs="MS Sans Serif"/>
                          <w:sz w:val="20"/>
                          <w:szCs w:val="20"/>
                        </w:rPr>
                        <w:t xml:space="preserve"> phases=3 windings=2 buses=(sourcebus, A) conns=(wye, wye)</w:t>
                      </w:r>
                    </w:p>
                    <w:p w14:paraId="0B93E02A" w14:textId="20BF9CE8" w:rsidR="00C27BAC" w:rsidRDefault="003E710C" w:rsidP="003E710C">
                      <w:r w:rsidRPr="003E710C">
                        <w:rPr>
                          <w:rFonts w:ascii="MS Sans Serif" w:hAnsi="MS Sans Serif" w:cs="MS Sans Serif"/>
                          <w:sz w:val="20"/>
                          <w:szCs w:val="20"/>
                        </w:rPr>
                        <w:t>~ kvs</w:t>
                      </w:r>
                      <w:proofErr w:type="gramStart"/>
                      <w:r w:rsidRPr="003E710C">
                        <w:rPr>
                          <w:rFonts w:ascii="MS Sans Serif" w:hAnsi="MS Sans Serif" w:cs="MS Sans Serif"/>
                          <w:sz w:val="20"/>
                          <w:szCs w:val="20"/>
                        </w:rPr>
                        <w:t>=(</w:t>
                      </w:r>
                      <w:proofErr w:type="gramEnd"/>
                      <w:r w:rsidRPr="003E710C">
                        <w:rPr>
                          <w:rFonts w:ascii="MS Sans Serif" w:hAnsi="MS Sans Serif" w:cs="MS Sans Serif"/>
                          <w:sz w:val="20"/>
                          <w:szCs w:val="20"/>
                        </w:rPr>
                        <w:t>132, 33) kvas=(30000, 30000) %loadloss=0.1 xhl=12.5</w:t>
                      </w:r>
                    </w:p>
                  </w:txbxContent>
                </v:textbox>
                <w10:anchorlock/>
              </v:shape>
            </w:pict>
          </mc:Fallback>
        </mc:AlternateContent>
      </w:r>
    </w:p>
    <w:p w14:paraId="531A490B" w14:textId="77777777" w:rsidR="00C27BAC" w:rsidRPr="00B15A5D" w:rsidRDefault="00C27BAC" w:rsidP="00C27BAC">
      <w:pPr>
        <w:pStyle w:val="ListParagraph"/>
        <w:numPr>
          <w:ilvl w:val="0"/>
          <w:numId w:val="2"/>
        </w:numPr>
        <w:rPr>
          <w:b/>
          <w:bCs/>
        </w:rPr>
      </w:pPr>
      <w:r>
        <w:t>Phases = number of phases. Default is 3</w:t>
      </w:r>
    </w:p>
    <w:p w14:paraId="327109A2" w14:textId="77777777" w:rsidR="00C27BAC" w:rsidRPr="00B15A5D" w:rsidRDefault="00C27BAC" w:rsidP="00C27BAC">
      <w:pPr>
        <w:pStyle w:val="ListParagraph"/>
        <w:numPr>
          <w:ilvl w:val="0"/>
          <w:numId w:val="2"/>
        </w:numPr>
        <w:rPr>
          <w:b/>
          <w:bCs/>
        </w:rPr>
      </w:pPr>
      <w:r>
        <w:lastRenderedPageBreak/>
        <w:t>Windings= number of windings. Default is 2</w:t>
      </w:r>
    </w:p>
    <w:p w14:paraId="358B4F23" w14:textId="77777777" w:rsidR="00C27BAC" w:rsidRPr="006712B6" w:rsidRDefault="00C27BAC" w:rsidP="00C27BAC">
      <w:pPr>
        <w:pStyle w:val="ListParagraph"/>
        <w:numPr>
          <w:ilvl w:val="0"/>
          <w:numId w:val="2"/>
        </w:numPr>
        <w:rPr>
          <w:b/>
          <w:bCs/>
        </w:rPr>
      </w:pPr>
      <w:r>
        <w:t>Buses = busses connected to transformer in order of winding 1 (source-side) followed by winding 2 (load-side</w:t>
      </w:r>
    </w:p>
    <w:p w14:paraId="3C67CFE6" w14:textId="77777777" w:rsidR="00C27BAC" w:rsidRPr="006712B6" w:rsidRDefault="00C27BAC" w:rsidP="00C27BAC">
      <w:pPr>
        <w:pStyle w:val="ListParagraph"/>
        <w:numPr>
          <w:ilvl w:val="0"/>
          <w:numId w:val="2"/>
        </w:numPr>
        <w:rPr>
          <w:b/>
          <w:bCs/>
        </w:rPr>
      </w:pPr>
      <w:r>
        <w:t xml:space="preserve">Conns=Connection of windings, </w:t>
      </w:r>
      <w:proofErr w:type="gramStart"/>
      <w:r>
        <w:t>wye</w:t>
      </w:r>
      <w:proofErr w:type="gramEnd"/>
      <w:r>
        <w:t xml:space="preserve"> or delta. Default is wye. </w:t>
      </w:r>
    </w:p>
    <w:p w14:paraId="759F90C1" w14:textId="77777777" w:rsidR="00C27BAC" w:rsidRPr="00A02100" w:rsidRDefault="00C27BAC" w:rsidP="00C27BAC">
      <w:pPr>
        <w:pStyle w:val="ListParagraph"/>
        <w:numPr>
          <w:ilvl w:val="0"/>
          <w:numId w:val="2"/>
        </w:numPr>
        <w:rPr>
          <w:b/>
          <w:bCs/>
        </w:rPr>
      </w:pPr>
      <w:r>
        <w:t>Kvs=rated voltage of windings</w:t>
      </w:r>
    </w:p>
    <w:p w14:paraId="05813307" w14:textId="77777777" w:rsidR="00C27BAC" w:rsidRPr="00A02100" w:rsidRDefault="00C27BAC" w:rsidP="00C27BAC">
      <w:pPr>
        <w:pStyle w:val="ListParagraph"/>
        <w:numPr>
          <w:ilvl w:val="0"/>
          <w:numId w:val="2"/>
        </w:numPr>
        <w:rPr>
          <w:b/>
          <w:bCs/>
        </w:rPr>
      </w:pPr>
      <w:r>
        <w:t>Kvas=kva rating (OA) of windings</w:t>
      </w:r>
    </w:p>
    <w:p w14:paraId="488F5135" w14:textId="77777777" w:rsidR="00C27BAC" w:rsidRPr="00A02100" w:rsidRDefault="00C27BAC" w:rsidP="00C27BAC">
      <w:pPr>
        <w:pStyle w:val="ListParagraph"/>
        <w:numPr>
          <w:ilvl w:val="0"/>
          <w:numId w:val="2"/>
        </w:numPr>
        <w:rPr>
          <w:b/>
          <w:bCs/>
        </w:rPr>
      </w:pPr>
      <w:r>
        <w:t xml:space="preserve">%loadloss= </w:t>
      </w:r>
      <w:r w:rsidRPr="00A02100">
        <w:t xml:space="preserve">Percent Losses at rated </w:t>
      </w:r>
      <w:proofErr w:type="gramStart"/>
      <w:r w:rsidRPr="00A02100">
        <w:t>load..</w:t>
      </w:r>
      <w:proofErr w:type="gramEnd"/>
      <w:r w:rsidRPr="00A02100">
        <w:t xml:space="preserve"> Causes the %r values to be set for windings 1 and 2.</w:t>
      </w:r>
    </w:p>
    <w:p w14:paraId="3D2B4AE7" w14:textId="77777777" w:rsidR="00C27BAC" w:rsidRPr="00D166AE" w:rsidRDefault="00C27BAC" w:rsidP="00C27BAC">
      <w:pPr>
        <w:pStyle w:val="ListParagraph"/>
        <w:numPr>
          <w:ilvl w:val="0"/>
          <w:numId w:val="2"/>
        </w:numPr>
        <w:rPr>
          <w:b/>
          <w:bCs/>
        </w:rPr>
      </w:pPr>
      <w:r>
        <w:t>Xhl= percent reactance high-to-low (winding1 to winding 2)</w:t>
      </w:r>
    </w:p>
    <w:p w14:paraId="40E541EE" w14:textId="77777777" w:rsidR="00C27BAC" w:rsidRDefault="00C27BAC" w:rsidP="00C27BAC">
      <w:pPr>
        <w:pStyle w:val="NRELHead02Numbered"/>
      </w:pPr>
      <w:r>
        <w:t>Define Linecodes</w:t>
      </w:r>
    </w:p>
    <w:p w14:paraId="361F2246" w14:textId="69DBD5DE" w:rsidR="00C27BAC" w:rsidRDefault="00C27BAC" w:rsidP="00C27BAC">
      <w:r>
        <w:t xml:space="preserve">Linecodes are library objects that provide the impedance characteristics for lines and cables. One assigns a linecode to a line object when adding lines to their model. You can add as many linecodes as you would like and can keep this library in a separate .dss file using the redirect command (covered </w:t>
      </w:r>
      <w:proofErr w:type="gramStart"/>
      <w:r>
        <w:t>later on</w:t>
      </w:r>
      <w:proofErr w:type="gramEnd"/>
      <w:r>
        <w:t xml:space="preserve">).  </w:t>
      </w:r>
    </w:p>
    <w:p w14:paraId="31A890A6" w14:textId="77777777" w:rsidR="004F67C3" w:rsidRDefault="004F67C3" w:rsidP="00C27BAC"/>
    <w:p w14:paraId="6372B6F6" w14:textId="77777777" w:rsidR="00C27BAC" w:rsidRPr="00192160" w:rsidRDefault="00C27BAC" w:rsidP="00C27BAC">
      <w:pPr>
        <w:rPr>
          <w:u w:val="single"/>
        </w:rPr>
      </w:pPr>
      <w:r w:rsidRPr="00192160">
        <w:rPr>
          <w:b/>
          <w:bCs/>
          <w:noProof/>
          <w:highlight w:val="lightGray"/>
        </w:rPr>
        <mc:AlternateContent>
          <mc:Choice Requires="wps">
            <w:drawing>
              <wp:inline distT="0" distB="0" distL="0" distR="0" wp14:anchorId="46E6A139" wp14:editId="0921533F">
                <wp:extent cx="6115050" cy="465826"/>
                <wp:effectExtent l="0" t="0" r="19050" b="1079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65826"/>
                        </a:xfrm>
                        <a:prstGeom prst="rect">
                          <a:avLst/>
                        </a:prstGeom>
                        <a:solidFill>
                          <a:srgbClr val="FFFFFF"/>
                        </a:solidFill>
                        <a:ln w="9525">
                          <a:solidFill>
                            <a:srgbClr val="000000"/>
                          </a:solidFill>
                          <a:miter lim="800000"/>
                          <a:headEnd/>
                          <a:tailEnd/>
                        </a:ln>
                      </wps:spPr>
                      <wps:txbx>
                        <w:txbxContent>
                          <w:p w14:paraId="76C9650C" w14:textId="77777777" w:rsidR="006E5AB0" w:rsidRDefault="006E5AB0" w:rsidP="006E5AB0">
                            <w:pPr>
                              <w:rPr>
                                <w:rFonts w:ascii="MS Sans Serif" w:hAnsi="MS Sans Serif" w:cs="MS Sans Serif"/>
                                <w:sz w:val="20"/>
                                <w:szCs w:val="20"/>
                              </w:rPr>
                            </w:pPr>
                            <w:r w:rsidRPr="006E5AB0">
                              <w:rPr>
                                <w:rFonts w:ascii="MS Sans Serif" w:hAnsi="MS Sans Serif" w:cs="MS Sans Serif"/>
                                <w:sz w:val="20"/>
                                <w:szCs w:val="20"/>
                              </w:rPr>
                              <w:t>new linecode.795_AAC nphases=3 R1=0.0746 X1=0.373 R0=0.1796 X0=0.9451 units=km</w:t>
                            </w:r>
                          </w:p>
                          <w:p w14:paraId="25388FBD" w14:textId="6DA1BB72" w:rsidR="00C27BAC" w:rsidRPr="006E5AB0" w:rsidRDefault="006E5AB0" w:rsidP="006E5AB0">
                            <w:pPr>
                              <w:rPr>
                                <w:rFonts w:ascii="MS Sans Serif" w:hAnsi="MS Sans Serif" w:cs="MS Sans Serif"/>
                                <w:sz w:val="20"/>
                                <w:szCs w:val="20"/>
                              </w:rPr>
                            </w:pPr>
                            <w:r>
                              <w:rPr>
                                <w:rFonts w:ascii="MS Sans Serif" w:hAnsi="MS Sans Serif" w:cs="MS Sans Serif"/>
                                <w:sz w:val="20"/>
                                <w:szCs w:val="20"/>
                              </w:rPr>
                              <w:t xml:space="preserve">~ </w:t>
                            </w:r>
                            <w:r w:rsidRPr="006E5AB0">
                              <w:rPr>
                                <w:rFonts w:ascii="MS Sans Serif" w:hAnsi="MS Sans Serif" w:cs="MS Sans Serif"/>
                                <w:sz w:val="20"/>
                                <w:szCs w:val="20"/>
                              </w:rPr>
                              <w:t>normamps=810 emergamps=972</w:t>
                            </w:r>
                          </w:p>
                        </w:txbxContent>
                      </wps:txbx>
                      <wps:bodyPr rot="0" vert="horz" wrap="square" lIns="91440" tIns="45720" rIns="91440" bIns="45720" anchor="t" anchorCtr="0">
                        <a:noAutofit/>
                      </wps:bodyPr>
                    </wps:wsp>
                  </a:graphicData>
                </a:graphic>
              </wp:inline>
            </w:drawing>
          </mc:Choice>
          <mc:Fallback>
            <w:pict>
              <v:shape w14:anchorId="46E6A139" id="Text Box 2" o:spid="_x0000_s1028" type="#_x0000_t202" style="width:481.5pt;height:3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">
                <v:textbox>
                  <w:txbxContent>
                    <w:p w14:paraId="76C9650C" w14:textId="77777777" w:rsidR="006E5AB0" w:rsidRDefault="006E5AB0" w:rsidP="006E5AB0">
                      <w:pPr>
                        <w:rPr>
                          <w:rFonts w:ascii="MS Sans Serif" w:hAnsi="MS Sans Serif" w:cs="MS Sans Serif"/>
                          <w:sz w:val="20"/>
                          <w:szCs w:val="20"/>
                        </w:rPr>
                      </w:pPr>
                      <w:r w:rsidRPr="006E5AB0">
                        <w:rPr>
                          <w:rFonts w:ascii="MS Sans Serif" w:hAnsi="MS Sans Serif" w:cs="MS Sans Serif"/>
                          <w:sz w:val="20"/>
                          <w:szCs w:val="20"/>
                        </w:rPr>
                        <w:t>new linecode.795_AAC nphases=3 R1=0.0746 X1=0.373 R0=0.1796 X0=0.9451 units=km</w:t>
                      </w:r>
                    </w:p>
                    <w:p w14:paraId="25388FBD" w14:textId="6DA1BB72" w:rsidR="00C27BAC" w:rsidRPr="006E5AB0" w:rsidRDefault="006E5AB0" w:rsidP="006E5AB0">
                      <w:pPr>
                        <w:rPr>
                          <w:rFonts w:ascii="MS Sans Serif" w:hAnsi="MS Sans Serif" w:cs="MS Sans Serif"/>
                          <w:sz w:val="20"/>
                          <w:szCs w:val="20"/>
                        </w:rPr>
                      </w:pPr>
                      <w:r>
                        <w:rPr>
                          <w:rFonts w:ascii="MS Sans Serif" w:hAnsi="MS Sans Serif" w:cs="MS Sans Serif"/>
                          <w:sz w:val="20"/>
                          <w:szCs w:val="20"/>
                        </w:rPr>
                        <w:t xml:space="preserve">~ </w:t>
                      </w:r>
                      <w:r w:rsidRPr="006E5AB0">
                        <w:rPr>
                          <w:rFonts w:ascii="MS Sans Serif" w:hAnsi="MS Sans Serif" w:cs="MS Sans Serif"/>
                          <w:sz w:val="20"/>
                          <w:szCs w:val="20"/>
                        </w:rPr>
                        <w:t>normamps=810 emergamps=972</w:t>
                      </w:r>
                    </w:p>
                  </w:txbxContent>
                </v:textbox>
                <w10:anchorlock/>
              </v:shape>
            </w:pict>
          </mc:Fallback>
        </mc:AlternateContent>
      </w:r>
    </w:p>
    <w:p w14:paraId="42E1EBE9" w14:textId="77777777" w:rsidR="00C27BAC" w:rsidRDefault="00C27BAC" w:rsidP="00C27BAC">
      <w:pPr>
        <w:pStyle w:val="ListParagraph"/>
        <w:numPr>
          <w:ilvl w:val="0"/>
          <w:numId w:val="3"/>
        </w:numPr>
      </w:pPr>
      <w:r>
        <w:t>R</w:t>
      </w:r>
      <w:proofErr w:type="gramStart"/>
      <w:r>
        <w:t>1,X</w:t>
      </w:r>
      <w:proofErr w:type="gramEnd"/>
      <w:r>
        <w:t>1 = Positive-sequence resistance and reactance</w:t>
      </w:r>
    </w:p>
    <w:p w14:paraId="70241CBD" w14:textId="77777777" w:rsidR="00C27BAC" w:rsidRDefault="00C27BAC" w:rsidP="00C27BAC">
      <w:pPr>
        <w:pStyle w:val="ListParagraph"/>
        <w:numPr>
          <w:ilvl w:val="0"/>
          <w:numId w:val="3"/>
        </w:numPr>
      </w:pPr>
      <w:r>
        <w:t>R</w:t>
      </w:r>
      <w:proofErr w:type="gramStart"/>
      <w:r>
        <w:t>0,X</w:t>
      </w:r>
      <w:proofErr w:type="gramEnd"/>
      <w:r>
        <w:t>0 = Zero-sequence resistance and reactance</w:t>
      </w:r>
    </w:p>
    <w:p w14:paraId="346F695C" w14:textId="77777777" w:rsidR="00C27BAC" w:rsidRDefault="00C27BAC" w:rsidP="00C27BAC">
      <w:pPr>
        <w:pStyle w:val="ListParagraph"/>
        <w:numPr>
          <w:ilvl w:val="0"/>
          <w:numId w:val="3"/>
        </w:numPr>
      </w:pPr>
      <w:r>
        <w:t>Units=Resistance distance unit (</w:t>
      </w:r>
      <w:proofErr w:type="gramStart"/>
      <w:r>
        <w:t>i.e.</w:t>
      </w:r>
      <w:proofErr w:type="gramEnd"/>
      <w:r>
        <w:t xml:space="preserve"> Ohms/km is entered as km)</w:t>
      </w:r>
    </w:p>
    <w:p w14:paraId="3129BB13" w14:textId="77777777" w:rsidR="00C27BAC" w:rsidRDefault="00C27BAC" w:rsidP="00C27BAC">
      <w:pPr>
        <w:pStyle w:val="ListParagraph"/>
        <w:numPr>
          <w:ilvl w:val="0"/>
          <w:numId w:val="3"/>
        </w:numPr>
      </w:pPr>
      <w:r>
        <w:t>Normamps=normal rated current</w:t>
      </w:r>
    </w:p>
    <w:p w14:paraId="28FA9AC6" w14:textId="77777777" w:rsidR="00C27BAC" w:rsidRPr="00192160" w:rsidRDefault="00C27BAC" w:rsidP="00C27BAC">
      <w:pPr>
        <w:pStyle w:val="ListParagraph"/>
        <w:numPr>
          <w:ilvl w:val="0"/>
          <w:numId w:val="3"/>
        </w:numPr>
      </w:pPr>
      <w:r>
        <w:t>Emergamps=emergency rated current</w:t>
      </w:r>
    </w:p>
    <w:p w14:paraId="311073B9" w14:textId="77777777" w:rsidR="00C27BAC" w:rsidRDefault="00C27BAC" w:rsidP="00C27BAC">
      <w:pPr>
        <w:pStyle w:val="NRELHead02Numbered"/>
      </w:pPr>
      <w:r>
        <w:t>Build Lines</w:t>
      </w:r>
    </w:p>
    <w:p w14:paraId="5F345938" w14:textId="2AC1F278" w:rsidR="00C27BAC" w:rsidRDefault="00C27BAC" w:rsidP="00C27BAC">
      <w:r>
        <w:t>Add lines to your model using the line codes we just created.</w:t>
      </w:r>
    </w:p>
    <w:p w14:paraId="6D7FA7FA" w14:textId="77777777" w:rsidR="004F67C3" w:rsidRDefault="004F67C3" w:rsidP="00C27BAC"/>
    <w:p w14:paraId="764FB173" w14:textId="555C1F79" w:rsidR="00C27BAC" w:rsidRDefault="00C27BAC" w:rsidP="00C27BAC">
      <w:r w:rsidRPr="00192160">
        <w:rPr>
          <w:b/>
          <w:bCs/>
          <w:noProof/>
          <w:highlight w:val="lightGray"/>
        </w:rPr>
        <mc:AlternateContent>
          <mc:Choice Requires="wps">
            <w:drawing>
              <wp:inline distT="0" distB="0" distL="0" distR="0" wp14:anchorId="2FD870B4" wp14:editId="1D686ACE">
                <wp:extent cx="5943600" cy="234535"/>
                <wp:effectExtent l="0" t="0" r="19050" b="1333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4535"/>
                        </a:xfrm>
                        <a:prstGeom prst="rect">
                          <a:avLst/>
                        </a:prstGeom>
                        <a:solidFill>
                          <a:srgbClr val="FFFFFF"/>
                        </a:solidFill>
                        <a:ln w="9525">
                          <a:solidFill>
                            <a:srgbClr val="000000"/>
                          </a:solidFill>
                          <a:miter lim="800000"/>
                          <a:headEnd/>
                          <a:tailEnd/>
                        </a:ln>
                      </wps:spPr>
                      <wps:txbx>
                        <w:txbxContent>
                          <w:p w14:paraId="6A0DBB9A" w14:textId="1407E6C0" w:rsidR="00C27BAC" w:rsidRDefault="00327E24" w:rsidP="00C27BAC">
                            <w:r w:rsidRPr="00327E24">
                              <w:rPr>
                                <w:rFonts w:ascii="MS Sans Serif" w:hAnsi="MS Sans Serif" w:cs="MS Sans Serif"/>
                                <w:sz w:val="20"/>
                                <w:szCs w:val="20"/>
                              </w:rPr>
                              <w:t xml:space="preserve">new </w:t>
                            </w:r>
                            <w:proofErr w:type="gramStart"/>
                            <w:r w:rsidRPr="00327E24">
                              <w:rPr>
                                <w:rFonts w:ascii="MS Sans Serif" w:hAnsi="MS Sans Serif" w:cs="MS Sans Serif"/>
                                <w:sz w:val="20"/>
                                <w:szCs w:val="20"/>
                              </w:rPr>
                              <w:t>line.lineA</w:t>
                            </w:r>
                            <w:proofErr w:type="gramEnd"/>
                            <w:r w:rsidRPr="00327E24">
                              <w:rPr>
                                <w:rFonts w:ascii="MS Sans Serif" w:hAnsi="MS Sans Serif" w:cs="MS Sans Serif"/>
                                <w:sz w:val="20"/>
                                <w:szCs w:val="20"/>
                              </w:rPr>
                              <w:t>-B bus1=A bus2=B length=5 phases=3 units=km linecode=1_0_ACSR</w:t>
                            </w:r>
                          </w:p>
                        </w:txbxContent>
                      </wps:txbx>
                      <wps:bodyPr rot="0" vert="horz" wrap="square" lIns="91440" tIns="45720" rIns="91440" bIns="45720" anchor="t" anchorCtr="0">
                        <a:noAutofit/>
                      </wps:bodyPr>
                    </wps:wsp>
                  </a:graphicData>
                </a:graphic>
              </wp:inline>
            </w:drawing>
          </mc:Choice>
          <mc:Fallback>
            <w:pict>
              <v:shape w14:anchorId="2FD870B4" id="_x0000_s1029" type="#_x0000_t202" style="width:468pt;height:1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">
                <v:textbox>
                  <w:txbxContent>
                    <w:p w14:paraId="6A0DBB9A" w14:textId="1407E6C0" w:rsidR="00C27BAC" w:rsidRDefault="00327E24" w:rsidP="00C27BAC">
                      <w:r w:rsidRPr="00327E24">
                        <w:rPr>
                          <w:rFonts w:ascii="MS Sans Serif" w:hAnsi="MS Sans Serif" w:cs="MS Sans Serif"/>
                          <w:sz w:val="20"/>
                          <w:szCs w:val="20"/>
                        </w:rPr>
                        <w:t xml:space="preserve">new </w:t>
                      </w:r>
                      <w:proofErr w:type="gramStart"/>
                      <w:r w:rsidRPr="00327E24">
                        <w:rPr>
                          <w:rFonts w:ascii="MS Sans Serif" w:hAnsi="MS Sans Serif" w:cs="MS Sans Serif"/>
                          <w:sz w:val="20"/>
                          <w:szCs w:val="20"/>
                        </w:rPr>
                        <w:t>line.lineA</w:t>
                      </w:r>
                      <w:proofErr w:type="gramEnd"/>
                      <w:r w:rsidRPr="00327E24">
                        <w:rPr>
                          <w:rFonts w:ascii="MS Sans Serif" w:hAnsi="MS Sans Serif" w:cs="MS Sans Serif"/>
                          <w:sz w:val="20"/>
                          <w:szCs w:val="20"/>
                        </w:rPr>
                        <w:t>-B bus1=A bus2=B length=5 phases=3 units=km linecode=1_0_ACSR</w:t>
                      </w:r>
                    </w:p>
                  </w:txbxContent>
                </v:textbox>
                <w10:anchorlock/>
              </v:shape>
            </w:pict>
          </mc:Fallback>
        </mc:AlternateContent>
      </w:r>
    </w:p>
    <w:p w14:paraId="4A305653" w14:textId="77777777" w:rsidR="004F67C3" w:rsidRDefault="004F67C3" w:rsidP="00C27BAC"/>
    <w:p w14:paraId="6A578F7F" w14:textId="77777777" w:rsidR="00C27BAC" w:rsidRDefault="00C27BAC" w:rsidP="00C27BAC">
      <w:pPr>
        <w:pStyle w:val="ListParagraph"/>
        <w:numPr>
          <w:ilvl w:val="0"/>
          <w:numId w:val="4"/>
        </w:numPr>
      </w:pPr>
      <w:r>
        <w:t>Bus1=start bus</w:t>
      </w:r>
    </w:p>
    <w:p w14:paraId="3C28EBC1" w14:textId="77777777" w:rsidR="00C27BAC" w:rsidRDefault="00C27BAC" w:rsidP="00C27BAC">
      <w:pPr>
        <w:pStyle w:val="ListParagraph"/>
        <w:numPr>
          <w:ilvl w:val="0"/>
          <w:numId w:val="4"/>
        </w:numPr>
      </w:pPr>
      <w:r>
        <w:t>Bus2=end bus</w:t>
      </w:r>
    </w:p>
    <w:p w14:paraId="08E9252E" w14:textId="77777777" w:rsidR="00C27BAC" w:rsidRDefault="00C27BAC" w:rsidP="00C27BAC">
      <w:pPr>
        <w:pStyle w:val="ListParagraph"/>
        <w:numPr>
          <w:ilvl w:val="0"/>
          <w:numId w:val="4"/>
        </w:numPr>
      </w:pPr>
      <w:r>
        <w:t>Length=conductor segment length</w:t>
      </w:r>
    </w:p>
    <w:p w14:paraId="734415EC" w14:textId="77777777" w:rsidR="00C27BAC" w:rsidRDefault="00C27BAC" w:rsidP="00C27BAC">
      <w:pPr>
        <w:pStyle w:val="ListParagraph"/>
        <w:numPr>
          <w:ilvl w:val="0"/>
          <w:numId w:val="4"/>
        </w:numPr>
      </w:pPr>
      <w:r>
        <w:t>Phases=number of phases</w:t>
      </w:r>
    </w:p>
    <w:p w14:paraId="1609F220" w14:textId="77777777" w:rsidR="00C27BAC" w:rsidRDefault="00C27BAC" w:rsidP="00C27BAC">
      <w:pPr>
        <w:pStyle w:val="ListParagraph"/>
        <w:numPr>
          <w:ilvl w:val="0"/>
          <w:numId w:val="4"/>
        </w:numPr>
      </w:pPr>
      <w:r>
        <w:t>Units=length unit</w:t>
      </w:r>
    </w:p>
    <w:p w14:paraId="169A84FA" w14:textId="77777777" w:rsidR="00C27BAC" w:rsidRPr="00C64968" w:rsidRDefault="00C27BAC" w:rsidP="00C27BAC">
      <w:pPr>
        <w:pStyle w:val="ListParagraph"/>
        <w:numPr>
          <w:ilvl w:val="0"/>
          <w:numId w:val="4"/>
        </w:numPr>
      </w:pPr>
      <w:r>
        <w:t>Linecode=the desired linecode (“linecode.” class name is omitted)</w:t>
      </w:r>
    </w:p>
    <w:p w14:paraId="40EC2C02" w14:textId="77777777" w:rsidR="00C27BAC" w:rsidRDefault="00C27BAC" w:rsidP="00C27BAC">
      <w:pPr>
        <w:pStyle w:val="NRELHead02Numbered"/>
      </w:pPr>
      <w:r>
        <w:t>Build a Distribution Transformer</w:t>
      </w:r>
    </w:p>
    <w:p w14:paraId="3F61239D" w14:textId="1155C2C1" w:rsidR="00C27BAC" w:rsidRDefault="00C27BAC" w:rsidP="00C27BAC">
      <w:r>
        <w:t xml:space="preserve">To build a distribution transformer, we follow the exact same process as our substation transformer, but with the appropriate high-side and low-side voltages. Note the slightly different syntax shown below, that allows the user to define each winding individually, as opposed to the array style we used for our substation transformer. </w:t>
      </w:r>
      <w:r w:rsidR="003F06C7">
        <w:t>Both methods</w:t>
      </w:r>
      <w:r>
        <w:t xml:space="preserve"> accomplish the same thing. User preference. </w:t>
      </w:r>
    </w:p>
    <w:p w14:paraId="76A68830" w14:textId="77777777" w:rsidR="00C27BAC" w:rsidRPr="00EA24E3" w:rsidRDefault="00C27BAC" w:rsidP="00C27BAC">
      <w:r w:rsidRPr="00192160">
        <w:rPr>
          <w:b/>
          <w:bCs/>
          <w:noProof/>
          <w:highlight w:val="lightGray"/>
        </w:rPr>
        <w:lastRenderedPageBreak/>
        <mc:AlternateContent>
          <mc:Choice Requires="wps">
            <w:drawing>
              <wp:inline distT="0" distB="0" distL="0" distR="0" wp14:anchorId="49D62A44" wp14:editId="20A509B1">
                <wp:extent cx="5943600" cy="569343"/>
                <wp:effectExtent l="0" t="0" r="19050" b="2159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343"/>
                        </a:xfrm>
                        <a:prstGeom prst="rect">
                          <a:avLst/>
                        </a:prstGeom>
                        <a:solidFill>
                          <a:srgbClr val="FFFFFF"/>
                        </a:solidFill>
                        <a:ln w="9525">
                          <a:solidFill>
                            <a:srgbClr val="000000"/>
                          </a:solidFill>
                          <a:miter lim="800000"/>
                          <a:headEnd/>
                          <a:tailEnd/>
                        </a:ln>
                      </wps:spPr>
                      <wps:txbx>
                        <w:txbxContent>
                          <w:p w14:paraId="5E7C79B5"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transformer.dist</w:t>
                            </w:r>
                            <w:proofErr w:type="gramEnd"/>
                            <w:r w:rsidRPr="00B25EE5">
                              <w:rPr>
                                <w:rFonts w:ascii="MS Sans Serif" w:hAnsi="MS Sans Serif" w:cs="MS Sans Serif"/>
                                <w:sz w:val="20"/>
                                <w:szCs w:val="20"/>
                              </w:rPr>
                              <w:t>1 phases=3 windings=2 XHL=2</w:t>
                            </w:r>
                          </w:p>
                          <w:p w14:paraId="685607B1"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wdg=1 bus=C conn=wye kV=33 3 kva= 1000 %r=0.55 XHT=1</w:t>
                            </w:r>
                          </w:p>
                          <w:p w14:paraId="66DD8735" w14:textId="47720391" w:rsidR="00C27BAC" w:rsidRDefault="00B25EE5" w:rsidP="00B25EE5">
                            <w:r w:rsidRPr="00B25EE5">
                              <w:rPr>
                                <w:rFonts w:ascii="MS Sans Serif" w:hAnsi="MS Sans Serif" w:cs="MS Sans Serif"/>
                                <w:sz w:val="20"/>
                                <w:szCs w:val="20"/>
                              </w:rPr>
                              <w:t>~ wdg=2 bus=D conn=wye kV=0.4 kva= 1000 %r=0.55 XLT=1</w:t>
                            </w:r>
                          </w:p>
                        </w:txbxContent>
                      </wps:txbx>
                      <wps:bodyPr rot="0" vert="horz" wrap="square" lIns="91440" tIns="45720" rIns="91440" bIns="45720" anchor="t" anchorCtr="0">
                        <a:noAutofit/>
                      </wps:bodyPr>
                    </wps:wsp>
                  </a:graphicData>
                </a:graphic>
              </wp:inline>
            </w:drawing>
          </mc:Choice>
          <mc:Fallback>
            <w:pict>
              <v:shape w14:anchorId="49D62A44" id="_x0000_s1030" type="#_x0000_t202" style="width:468pt;height: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">
                <v:textbox>
                  <w:txbxContent>
                    <w:p w14:paraId="5E7C79B5"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transformer.dist</w:t>
                      </w:r>
                      <w:proofErr w:type="gramEnd"/>
                      <w:r w:rsidRPr="00B25EE5">
                        <w:rPr>
                          <w:rFonts w:ascii="MS Sans Serif" w:hAnsi="MS Sans Serif" w:cs="MS Sans Serif"/>
                          <w:sz w:val="20"/>
                          <w:szCs w:val="20"/>
                        </w:rPr>
                        <w:t>1 phases=3 windings=2 XHL=2</w:t>
                      </w:r>
                    </w:p>
                    <w:p w14:paraId="685607B1"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wdg=1 bus=C conn=wye kV=33 3 kva= 1000 %r=0.55 XHT=1</w:t>
                      </w:r>
                    </w:p>
                    <w:p w14:paraId="66DD8735" w14:textId="47720391" w:rsidR="00C27BAC" w:rsidRDefault="00B25EE5" w:rsidP="00B25EE5">
                      <w:r w:rsidRPr="00B25EE5">
                        <w:rPr>
                          <w:rFonts w:ascii="MS Sans Serif" w:hAnsi="MS Sans Serif" w:cs="MS Sans Serif"/>
                          <w:sz w:val="20"/>
                          <w:szCs w:val="20"/>
                        </w:rPr>
                        <w:t>~ wdg=2 bus=D conn=wye kV=0.4 kva= 1000 %r=0.55 XLT=1</w:t>
                      </w:r>
                    </w:p>
                  </w:txbxContent>
                </v:textbox>
                <w10:anchorlock/>
              </v:shape>
            </w:pict>
          </mc:Fallback>
        </mc:AlternateContent>
      </w:r>
    </w:p>
    <w:p w14:paraId="6DC39345" w14:textId="77777777" w:rsidR="00C27BAC" w:rsidRDefault="00C27BAC" w:rsidP="00C27BAC">
      <w:pPr>
        <w:pStyle w:val="NRELHead02Numbered"/>
      </w:pPr>
      <w:r>
        <w:t>Add Loads</w:t>
      </w:r>
    </w:p>
    <w:p w14:paraId="02F5A566" w14:textId="3B6C812C" w:rsidR="00C27BAC" w:rsidRDefault="00C27BAC" w:rsidP="00C27BAC">
      <w:r>
        <w:t>One can add loads to any defined bus. A load can be defined using any of the following combinations: 1. kW</w:t>
      </w:r>
      <w:r w:rsidR="00B25EE5">
        <w:t xml:space="preserve"> and</w:t>
      </w:r>
      <w:r>
        <w:t xml:space="preserve"> PF</w:t>
      </w:r>
      <w:r w:rsidR="00B25EE5">
        <w:t>,</w:t>
      </w:r>
      <w:r>
        <w:t xml:space="preserve"> 2. </w:t>
      </w:r>
      <w:r w:rsidR="00B25EE5">
        <w:t>K</w:t>
      </w:r>
      <w:r>
        <w:t>w</w:t>
      </w:r>
      <w:r w:rsidR="00B25EE5">
        <w:t xml:space="preserve"> and </w:t>
      </w:r>
      <w:r>
        <w:t>kvar</w:t>
      </w:r>
      <w:r w:rsidR="00B25EE5">
        <w:t xml:space="preserve"> or</w:t>
      </w:r>
      <w:r>
        <w:t xml:space="preserve"> 3. kVA</w:t>
      </w:r>
      <w:r w:rsidR="00B25EE5">
        <w:t xml:space="preserve"> and</w:t>
      </w:r>
      <w:r>
        <w:t xml:space="preserve"> PF. Loads are assumed to be balanced. To simulate unbalanced loads, use three single-phase loads. </w:t>
      </w:r>
    </w:p>
    <w:p w14:paraId="4CA458B7" w14:textId="77777777" w:rsidR="004F67C3" w:rsidRDefault="004F67C3" w:rsidP="00C27BAC"/>
    <w:p w14:paraId="24D6D9C0" w14:textId="57EC3541" w:rsidR="00C27BAC" w:rsidRDefault="00C27BAC" w:rsidP="00C27BAC">
      <w:r w:rsidRPr="00192160">
        <w:rPr>
          <w:b/>
          <w:bCs/>
          <w:noProof/>
          <w:highlight w:val="lightGray"/>
        </w:rPr>
        <mc:AlternateContent>
          <mc:Choice Requires="wps">
            <w:drawing>
              <wp:inline distT="0" distB="0" distL="0" distR="0" wp14:anchorId="4A30C1A6" wp14:editId="4B81EC93">
                <wp:extent cx="5943600" cy="247650"/>
                <wp:effectExtent l="0" t="0" r="19050" b="1905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63110A7" w14:textId="765B1F92" w:rsidR="00C27BAC" w:rsidRPr="00117A57" w:rsidRDefault="00B25EE5" w:rsidP="00C27BAC">
                            <w:pPr>
                              <w:autoSpaceDE w:val="0"/>
                              <w:autoSpaceDN w:val="0"/>
                              <w:adjustRightInd w:val="0"/>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load.primary</w:t>
                            </w:r>
                            <w:proofErr w:type="gramEnd"/>
                            <w:r w:rsidRPr="00B25EE5">
                              <w:rPr>
                                <w:rFonts w:ascii="MS Sans Serif" w:hAnsi="MS Sans Serif" w:cs="MS Sans Serif"/>
                                <w:sz w:val="20"/>
                                <w:szCs w:val="20"/>
                              </w:rPr>
                              <w:t>_load1 bus1=B phases=3 kv=33 kw=6750 kvar=3269 model=1 !7500kVA at pf=0.90</w:t>
                            </w:r>
                          </w:p>
                        </w:txbxContent>
                      </wps:txbx>
                      <wps:bodyPr rot="0" vert="horz" wrap="square" lIns="91440" tIns="45720" rIns="91440" bIns="45720" anchor="t" anchorCtr="0">
                        <a:noAutofit/>
                      </wps:bodyPr>
                    </wps:wsp>
                  </a:graphicData>
                </a:graphic>
              </wp:inline>
            </w:drawing>
          </mc:Choice>
          <mc:Fallback>
            <w:pict>
              <v:shape w14:anchorId="4A30C1A6" id="_x0000_s1031"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u9GFQIAACY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RNTOIDEWuF9YHAOjw2Ln00WrTofnHWU9OW3P/cgZOc6Y+GirMYT6exy5MxnV1NyHCX&#10;nurSA0aQVMkDZ8flOqSfEbkZvKUiNirxfY7kFDI1Y8J++jix2y/tdOr5e68eAQ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FXbv&#10;RhUCAAAmBAAADgAAAAAAAAAAAAAAAAAuAgAAZHJzL2Uyb0RvYy54bWxQSwECLQAUAAYACAAAACEA&#10;Re3u3toAAAAEAQAADwAAAAAAAAAAAAAAAABvBAAAZHJzL2Rvd25yZXYueG1sUEsFBgAAAAAEAAQA&#10;8wAAAHYFAAAAAA==&#10;">
                <v:textbox>
                  <w:txbxContent>
                    <w:p w14:paraId="163110A7" w14:textId="765B1F92" w:rsidR="00C27BAC" w:rsidRPr="00117A57" w:rsidRDefault="00B25EE5" w:rsidP="00C27BAC">
                      <w:pPr>
                        <w:autoSpaceDE w:val="0"/>
                        <w:autoSpaceDN w:val="0"/>
                        <w:adjustRightInd w:val="0"/>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load.primary</w:t>
                      </w:r>
                      <w:proofErr w:type="gramEnd"/>
                      <w:r w:rsidRPr="00B25EE5">
                        <w:rPr>
                          <w:rFonts w:ascii="MS Sans Serif" w:hAnsi="MS Sans Serif" w:cs="MS Sans Serif"/>
                          <w:sz w:val="20"/>
                          <w:szCs w:val="20"/>
                        </w:rPr>
                        <w:t>_load1 bus1=B phases=3 kv=33 kw=6750 kvar=3269 model=1 !7500kVA at pf=0.90</w:t>
                      </w:r>
                    </w:p>
                  </w:txbxContent>
                </v:textbox>
                <w10:anchorlock/>
              </v:shape>
            </w:pict>
          </mc:Fallback>
        </mc:AlternateContent>
      </w:r>
    </w:p>
    <w:p w14:paraId="1BC3D11D" w14:textId="77777777" w:rsidR="004F67C3" w:rsidRDefault="004F67C3" w:rsidP="00C27BAC"/>
    <w:p w14:paraId="616C6E39" w14:textId="77777777" w:rsidR="00C27BAC" w:rsidRDefault="00C27BAC" w:rsidP="00C27BAC">
      <w:pPr>
        <w:pStyle w:val="ListParagraph"/>
        <w:numPr>
          <w:ilvl w:val="0"/>
          <w:numId w:val="6"/>
        </w:numPr>
      </w:pPr>
      <w:r>
        <w:t>Bus1=</w:t>
      </w:r>
      <w:r w:rsidRPr="001A5A15">
        <w:t xml:space="preserve"> </w:t>
      </w:r>
      <w:r>
        <w:t>Name of bus to which the load is connected. Include node definitions if the terminal conductors are connected abnormally. 3-phase Wye-connected loads have 4 conductors; Delta-connected have 3. Wye-connected loads, in general, have one more conductor than phases. 1-phase Delta has 2 conductors; 2-phase has 3. The remaining Delta, or line-line, connections have the same number of conductors as phases.</w:t>
      </w:r>
    </w:p>
    <w:p w14:paraId="17CD5887" w14:textId="77777777" w:rsidR="00C27BAC" w:rsidRDefault="00C27BAC" w:rsidP="00C27BAC">
      <w:pPr>
        <w:pStyle w:val="ListParagraph"/>
        <w:numPr>
          <w:ilvl w:val="0"/>
          <w:numId w:val="6"/>
        </w:numPr>
      </w:pPr>
      <w:r>
        <w:t>Phases=number of phases for load</w:t>
      </w:r>
    </w:p>
    <w:p w14:paraId="3BC9E206" w14:textId="77777777" w:rsidR="00C27BAC" w:rsidRDefault="00C27BAC" w:rsidP="00C27BAC">
      <w:pPr>
        <w:pStyle w:val="ListParagraph"/>
        <w:numPr>
          <w:ilvl w:val="0"/>
          <w:numId w:val="6"/>
        </w:numPr>
      </w:pPr>
      <w:r>
        <w:t>Kv=</w:t>
      </w:r>
      <w:r w:rsidRPr="002E0201">
        <w:t xml:space="preserve"> </w:t>
      </w:r>
      <w:r>
        <w:t>Base voltage for load. For 2- or 3-phase loads, specified in phase-to-phase kV. For all other loads, the actual kV across the load branch. If wye (star) connected, then specify phase-to-neutral (L-N). If delta or phase-to-phase connected, specify the phase-to-phase (L-L) kV.</w:t>
      </w:r>
    </w:p>
    <w:p w14:paraId="4AF0D5BF" w14:textId="77777777" w:rsidR="00C27BAC" w:rsidRDefault="00C27BAC" w:rsidP="00C27BAC">
      <w:pPr>
        <w:pStyle w:val="ListParagraph"/>
        <w:numPr>
          <w:ilvl w:val="0"/>
          <w:numId w:val="6"/>
        </w:numPr>
      </w:pPr>
      <w:r>
        <w:t xml:space="preserve">kW= </w:t>
      </w:r>
      <w:r w:rsidRPr="001A5A15">
        <w:t>nominal active power, kW, for the load. Total of all phases. See kVA.</w:t>
      </w:r>
    </w:p>
    <w:p w14:paraId="1444EADD" w14:textId="77777777" w:rsidR="00C27BAC" w:rsidRDefault="00C27BAC" w:rsidP="00C27BAC">
      <w:pPr>
        <w:pStyle w:val="ListParagraph"/>
        <w:numPr>
          <w:ilvl w:val="0"/>
          <w:numId w:val="6"/>
        </w:numPr>
      </w:pPr>
      <w:r>
        <w:t xml:space="preserve">Kvar= </w:t>
      </w:r>
      <w:r w:rsidRPr="00693370">
        <w:t>Base kvar. If this is specified, supercedes PF.</w:t>
      </w:r>
    </w:p>
    <w:p w14:paraId="32F2D808" w14:textId="77777777" w:rsidR="00C27BAC" w:rsidRPr="002E0201" w:rsidRDefault="00C27BAC" w:rsidP="00C27BAC">
      <w:pPr>
        <w:pStyle w:val="ListParagraph"/>
        <w:numPr>
          <w:ilvl w:val="0"/>
          <w:numId w:val="6"/>
        </w:numPr>
      </w:pPr>
      <w:r>
        <w:t>Model=</w:t>
      </w:r>
      <w:r w:rsidRPr="00F645E5">
        <w:t xml:space="preserve"> Integer defining how the load will vary with voltage</w:t>
      </w:r>
      <w:r>
        <w:t xml:space="preserve">. 1 = </w:t>
      </w:r>
      <w:r w:rsidRPr="00F645E5">
        <w:t>Constant P and constant Q</w:t>
      </w:r>
      <w:r>
        <w:t xml:space="preserve">. See page 169 in OpenDSS Manual for alternative models. </w:t>
      </w:r>
    </w:p>
    <w:p w14:paraId="29568A24" w14:textId="77777777" w:rsidR="00C27BAC" w:rsidRDefault="00C27BAC" w:rsidP="00C27BAC">
      <w:pPr>
        <w:pStyle w:val="NRELHead02Numbered"/>
      </w:pPr>
      <w:r>
        <w:t>Set Solution and Control Modes</w:t>
      </w:r>
    </w:p>
    <w:p w14:paraId="77FE5BBE" w14:textId="4B29B563" w:rsidR="00C27BAC" w:rsidRDefault="00C27BAC" w:rsidP="00C27BAC">
      <w:r>
        <w:t xml:space="preserve">OpenDSS has several built-in solution modes to address different types of analyses. In this </w:t>
      </w:r>
      <w:r w:rsidR="004342ED">
        <w:t>training</w:t>
      </w:r>
      <w:r>
        <w:t xml:space="preserve">, we will be using the Snapshot and Daily modes. </w:t>
      </w:r>
    </w:p>
    <w:p w14:paraId="741291F7" w14:textId="77777777" w:rsidR="00C27BAC" w:rsidRDefault="00C27BAC" w:rsidP="00C27BAC">
      <w:r>
        <w:t xml:space="preserve">By setting our solution mode to </w:t>
      </w:r>
      <w:r>
        <w:rPr>
          <w:b/>
          <w:bCs/>
        </w:rPr>
        <w:t xml:space="preserve">snapshot </w:t>
      </w:r>
      <w:r>
        <w:t xml:space="preserve">OpenDSS will solve a single snapshot powerflow for the present conditions and time will not advance. </w:t>
      </w:r>
    </w:p>
    <w:p w14:paraId="07769A02" w14:textId="77777777" w:rsidR="00C27BAC" w:rsidRDefault="00C27BAC" w:rsidP="00C27BAC">
      <w:r>
        <w:t xml:space="preserve">Setting the solution mode to </w:t>
      </w:r>
      <w:r>
        <w:rPr>
          <w:b/>
          <w:bCs/>
        </w:rPr>
        <w:t xml:space="preserve">daily </w:t>
      </w:r>
      <w:r>
        <w:t xml:space="preserve">will iterate through each timestep in your loadshape and solve the circuit each time. </w:t>
      </w:r>
    </w:p>
    <w:p w14:paraId="2FCF38DB" w14:textId="4239F87D" w:rsidR="00C27BAC" w:rsidRDefault="00C27BAC" w:rsidP="00C27BAC">
      <w:pPr>
        <w:autoSpaceDE w:val="0"/>
        <w:autoSpaceDN w:val="0"/>
        <w:adjustRightInd w:val="0"/>
        <w:rPr>
          <w:rFonts w:ascii="Calibri" w:hAnsi="Calibri" w:cs="Calibri"/>
        </w:rPr>
      </w:pPr>
      <w:r>
        <w:t xml:space="preserve">Our control mode will be set to </w:t>
      </w:r>
      <w:r>
        <w:rPr>
          <w:b/>
          <w:bCs/>
        </w:rPr>
        <w:t>static</w:t>
      </w:r>
      <w:r>
        <w:t xml:space="preserve">. </w:t>
      </w:r>
      <w:r>
        <w:rPr>
          <w:rFonts w:ascii="Calibri" w:hAnsi="Calibri" w:cs="Calibri"/>
        </w:rPr>
        <w:t xml:space="preserve">Is static mode time does not advance. Control actions are executed in order of shortest time to act until all actions are cleared from the control queue. Use this mode for power flow solutions which may require several </w:t>
      </w:r>
      <w:proofErr w:type="gramStart"/>
      <w:r>
        <w:rPr>
          <w:rFonts w:ascii="Calibri" w:hAnsi="Calibri" w:cs="Calibri"/>
        </w:rPr>
        <w:t>regulator</w:t>
      </w:r>
      <w:proofErr w:type="gramEnd"/>
      <w:r>
        <w:rPr>
          <w:rFonts w:ascii="Calibri" w:hAnsi="Calibri" w:cs="Calibri"/>
        </w:rPr>
        <w:t xml:space="preserve"> tap changes per solution.</w:t>
      </w:r>
    </w:p>
    <w:p w14:paraId="44FE9AAB" w14:textId="77777777" w:rsidR="004F67C3" w:rsidRPr="0028018C" w:rsidRDefault="004F67C3" w:rsidP="00C27BAC">
      <w:pPr>
        <w:autoSpaceDE w:val="0"/>
        <w:autoSpaceDN w:val="0"/>
        <w:adjustRightInd w:val="0"/>
        <w:rPr>
          <w:rFonts w:ascii="Calibri" w:hAnsi="Calibri" w:cs="Calibri"/>
        </w:rPr>
      </w:pPr>
    </w:p>
    <w:p w14:paraId="3BC4F41D" w14:textId="77777777" w:rsidR="00C27BAC" w:rsidRPr="00117A57" w:rsidRDefault="00C27BAC" w:rsidP="00C27BAC">
      <w:r w:rsidRPr="00192160">
        <w:rPr>
          <w:b/>
          <w:bCs/>
          <w:noProof/>
          <w:highlight w:val="lightGray"/>
        </w:rPr>
        <mc:AlternateContent>
          <mc:Choice Requires="wps">
            <w:drawing>
              <wp:inline distT="0" distB="0" distL="0" distR="0" wp14:anchorId="525D9320" wp14:editId="6AE216A7">
                <wp:extent cx="5943600" cy="381000"/>
                <wp:effectExtent l="0" t="0" r="19050" b="1905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1000"/>
                        </a:xfrm>
                        <a:prstGeom prst="rect">
                          <a:avLst/>
                        </a:prstGeom>
                        <a:solidFill>
                          <a:srgbClr val="FFFFFF"/>
                        </a:solidFill>
                        <a:ln w="9525">
                          <a:solidFill>
                            <a:srgbClr val="000000"/>
                          </a:solidFill>
                          <a:miter lim="800000"/>
                          <a:headEnd/>
                          <a:tailEnd/>
                        </a:ln>
                      </wps:spPr>
                      <wps:txbx>
                        <w:txbxContent>
                          <w:p w14:paraId="2AAF3176" w14:textId="77777777" w:rsidR="00C27BAC" w:rsidRPr="0028018C" w:rsidRDefault="00C27BAC" w:rsidP="00C27BAC">
                            <w:pPr>
                              <w:autoSpaceDE w:val="0"/>
                              <w:autoSpaceDN w:val="0"/>
                              <w:adjustRightInd w:val="0"/>
                              <w:rPr>
                                <w:rFonts w:ascii="MS Sans Serif" w:hAnsi="MS Sans Serif" w:cs="MS Sans Serif"/>
                                <w:sz w:val="20"/>
                                <w:szCs w:val="20"/>
                              </w:rPr>
                            </w:pPr>
                            <w:r w:rsidRPr="0028018C">
                              <w:rPr>
                                <w:rFonts w:ascii="MS Sans Serif" w:hAnsi="MS Sans Serif" w:cs="MS Sans Serif"/>
                                <w:sz w:val="20"/>
                                <w:szCs w:val="20"/>
                              </w:rPr>
                              <w:t>set controlmode=static</w:t>
                            </w:r>
                          </w:p>
                          <w:p w14:paraId="1E095868" w14:textId="77777777" w:rsidR="00C27BAC" w:rsidRPr="0028018C" w:rsidRDefault="00C27BAC" w:rsidP="00C27BAC">
                            <w:pPr>
                              <w:autoSpaceDE w:val="0"/>
                              <w:autoSpaceDN w:val="0"/>
                              <w:adjustRightInd w:val="0"/>
                              <w:rPr>
                                <w:rFonts w:ascii="MS Sans Serif" w:hAnsi="MS Sans Serif" w:cs="MS Sans Serif"/>
                                <w:sz w:val="26"/>
                                <w:szCs w:val="26"/>
                              </w:rPr>
                            </w:pPr>
                            <w:r w:rsidRPr="0028018C">
                              <w:rPr>
                                <w:rFonts w:ascii="MS Sans Serif" w:hAnsi="MS Sans Serif" w:cs="MS Sans Serif"/>
                                <w:sz w:val="20"/>
                                <w:szCs w:val="20"/>
                              </w:rPr>
                              <w:t>set mode=snapshot</w:t>
                            </w:r>
                          </w:p>
                        </w:txbxContent>
                      </wps:txbx>
                      <wps:bodyPr rot="0" vert="horz" wrap="square" lIns="91440" tIns="45720" rIns="91440" bIns="45720" anchor="t" anchorCtr="0">
                        <a:noAutofit/>
                      </wps:bodyPr>
                    </wps:wsp>
                  </a:graphicData>
                </a:graphic>
              </wp:inline>
            </w:drawing>
          </mc:Choice>
          <mc:Fallback>
            <w:pict>
              <v:shape w14:anchorId="525D9320" id="_x0000_s1032" type="#_x0000_t202" style="width:468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">
                <v:textbox>
                  <w:txbxContent>
                    <w:p w14:paraId="2AAF3176" w14:textId="77777777" w:rsidR="00C27BAC" w:rsidRPr="0028018C" w:rsidRDefault="00C27BAC" w:rsidP="00C27BAC">
                      <w:pPr>
                        <w:autoSpaceDE w:val="0"/>
                        <w:autoSpaceDN w:val="0"/>
                        <w:adjustRightInd w:val="0"/>
                        <w:rPr>
                          <w:rFonts w:ascii="MS Sans Serif" w:hAnsi="MS Sans Serif" w:cs="MS Sans Serif"/>
                          <w:sz w:val="20"/>
                          <w:szCs w:val="20"/>
                        </w:rPr>
                      </w:pPr>
                      <w:r w:rsidRPr="0028018C">
                        <w:rPr>
                          <w:rFonts w:ascii="MS Sans Serif" w:hAnsi="MS Sans Serif" w:cs="MS Sans Serif"/>
                          <w:sz w:val="20"/>
                          <w:szCs w:val="20"/>
                        </w:rPr>
                        <w:t>set controlmode=static</w:t>
                      </w:r>
                    </w:p>
                    <w:p w14:paraId="1E095868" w14:textId="77777777" w:rsidR="00C27BAC" w:rsidRPr="0028018C" w:rsidRDefault="00C27BAC" w:rsidP="00C27BAC">
                      <w:pPr>
                        <w:autoSpaceDE w:val="0"/>
                        <w:autoSpaceDN w:val="0"/>
                        <w:adjustRightInd w:val="0"/>
                        <w:rPr>
                          <w:rFonts w:ascii="MS Sans Serif" w:hAnsi="MS Sans Serif" w:cs="MS Sans Serif"/>
                          <w:sz w:val="26"/>
                          <w:szCs w:val="26"/>
                        </w:rPr>
                      </w:pPr>
                      <w:r w:rsidRPr="0028018C">
                        <w:rPr>
                          <w:rFonts w:ascii="MS Sans Serif" w:hAnsi="MS Sans Serif" w:cs="MS Sans Serif"/>
                          <w:sz w:val="20"/>
                          <w:szCs w:val="20"/>
                        </w:rPr>
                        <w:t>set mode=snapshot</w:t>
                      </w:r>
                    </w:p>
                  </w:txbxContent>
                </v:textbox>
                <w10:anchorlock/>
              </v:shape>
            </w:pict>
          </mc:Fallback>
        </mc:AlternateContent>
      </w:r>
    </w:p>
    <w:p w14:paraId="0DD5CC1D" w14:textId="77777777" w:rsidR="00C27BAC" w:rsidRDefault="00C27BAC" w:rsidP="00C27BAC">
      <w:pPr>
        <w:pStyle w:val="NRELHead02Numbered"/>
      </w:pPr>
      <w:r>
        <w:lastRenderedPageBreak/>
        <w:t>Add Monitors/Meters</w:t>
      </w:r>
    </w:p>
    <w:p w14:paraId="5E042443" w14:textId="77777777" w:rsidR="00C27BAC" w:rsidRDefault="00C27BAC" w:rsidP="00C27BAC">
      <w:r>
        <w:t xml:space="preserve">Some basic results can be seen in the summary window on the left side of your window. To plot, export, or visualize any values one needs to place monitors and meters at the desired locations in your circuit. </w:t>
      </w:r>
    </w:p>
    <w:p w14:paraId="5FF0133A" w14:textId="77777777" w:rsidR="00C27BAC" w:rsidRDefault="00C27BAC" w:rsidP="00C27BAC">
      <w:pPr>
        <w:pStyle w:val="NRELHead03Numbered"/>
      </w:pPr>
      <w:r w:rsidRPr="00207763">
        <w:t>Monitors</w:t>
      </w:r>
    </w:p>
    <w:p w14:paraId="181E7FB3" w14:textId="77777777" w:rsidR="00C27BAC" w:rsidRDefault="00C27BAC" w:rsidP="00C27BAC">
      <w:r>
        <w:t xml:space="preserve">Monitor objects are circuit elements that can be connected to a terminal on another circuit element to collect samples of various metrics. In this example we collect powers, voltages, currents, and tap positions of our LTC. </w:t>
      </w:r>
    </w:p>
    <w:p w14:paraId="6515B185" w14:textId="768061FE" w:rsidR="00C27BAC" w:rsidRDefault="00C27BAC" w:rsidP="00C27BAC">
      <w:r>
        <w:t xml:space="preserve">To do this, we must place three monitors at our substation transformer. Each monitor will collect a different metric, designated by the </w:t>
      </w:r>
      <w:r>
        <w:rPr>
          <w:b/>
          <w:bCs/>
        </w:rPr>
        <w:t xml:space="preserve">mode </w:t>
      </w:r>
      <w:r>
        <w:t xml:space="preserve">parameter. </w:t>
      </w:r>
    </w:p>
    <w:p w14:paraId="363C3F3E" w14:textId="77777777" w:rsidR="004F67C3" w:rsidRDefault="004F67C3" w:rsidP="00C27BAC"/>
    <w:p w14:paraId="0C481DB3" w14:textId="4052EBA4" w:rsidR="00C27BAC" w:rsidRDefault="00C27BAC" w:rsidP="00C27BAC">
      <w:r w:rsidRPr="00192160">
        <w:rPr>
          <w:b/>
          <w:bCs/>
          <w:noProof/>
          <w:highlight w:val="lightGray"/>
        </w:rPr>
        <mc:AlternateContent>
          <mc:Choice Requires="wps">
            <w:drawing>
              <wp:inline distT="0" distB="0" distL="0" distR="0" wp14:anchorId="7E8BF14F" wp14:editId="561F6172">
                <wp:extent cx="5943600" cy="404038"/>
                <wp:effectExtent l="0" t="0" r="19050" b="1524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4038"/>
                        </a:xfrm>
                        <a:prstGeom prst="rect">
                          <a:avLst/>
                        </a:prstGeom>
                        <a:solidFill>
                          <a:srgbClr val="FFFFFF"/>
                        </a:solidFill>
                        <a:ln w="9525">
                          <a:solidFill>
                            <a:srgbClr val="000000"/>
                          </a:solidFill>
                          <a:miter lim="800000"/>
                          <a:headEnd/>
                          <a:tailEnd/>
                        </a:ln>
                      </wps:spPr>
                      <wps:txbx>
                        <w:txbxContent>
                          <w:p w14:paraId="4C615D0D" w14:textId="77777777" w:rsidR="00C27BAC" w:rsidRPr="00E9252F"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powers</w:t>
                            </w:r>
                            <w:proofErr w:type="gramEnd"/>
                            <w:r w:rsidRPr="00E9252F">
                              <w:rPr>
                                <w:rFonts w:ascii="MS Sans Serif" w:hAnsi="MS Sans Serif" w:cs="MS Sans Serif"/>
                                <w:sz w:val="20"/>
                                <w:szCs w:val="20"/>
                              </w:rPr>
                              <w:t xml:space="preserve"> element=transformer.substation terminal=1 mode=1 ppolar=no</w:t>
                            </w:r>
                          </w:p>
                          <w:p w14:paraId="5F2D63C0" w14:textId="1C84CF13" w:rsidR="00C27BAC" w:rsidRPr="00B45993"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VI</w:t>
                            </w:r>
                            <w:proofErr w:type="gramEnd"/>
                            <w:r w:rsidRPr="00E9252F">
                              <w:rPr>
                                <w:rFonts w:ascii="MS Sans Serif" w:hAnsi="MS Sans Serif" w:cs="MS Sans Serif"/>
                                <w:sz w:val="20"/>
                                <w:szCs w:val="20"/>
                              </w:rPr>
                              <w:t xml:space="preserve"> element=transformer.substation terminal=</w:t>
                            </w:r>
                            <w:r>
                              <w:rPr>
                                <w:rFonts w:ascii="MS Sans Serif" w:hAnsi="MS Sans Serif" w:cs="MS Sans Serif"/>
                                <w:sz w:val="20"/>
                                <w:szCs w:val="20"/>
                              </w:rPr>
                              <w:t>1</w:t>
                            </w:r>
                            <w:r w:rsidRPr="00E9252F">
                              <w:rPr>
                                <w:rFonts w:ascii="MS Sans Serif" w:hAnsi="MS Sans Serif" w:cs="MS Sans Serif"/>
                                <w:sz w:val="20"/>
                                <w:szCs w:val="20"/>
                              </w:rPr>
                              <w:t xml:space="preserve"> mode=0 </w:t>
                            </w:r>
                          </w:p>
                        </w:txbxContent>
                      </wps:txbx>
                      <wps:bodyPr rot="0" vert="horz" wrap="square" lIns="91440" tIns="45720" rIns="91440" bIns="45720" anchor="t" anchorCtr="0">
                        <a:noAutofit/>
                      </wps:bodyPr>
                    </wps:wsp>
                  </a:graphicData>
                </a:graphic>
              </wp:inline>
            </w:drawing>
          </mc:Choice>
          <mc:Fallback>
            <w:pict>
              <v:shape w14:anchorId="7E8BF14F" id="_x0000_s1033" type="#_x0000_t202" style="width:468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">
                <v:textbox>
                  <w:txbxContent>
                    <w:p w14:paraId="4C615D0D" w14:textId="77777777" w:rsidR="00C27BAC" w:rsidRPr="00E9252F"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powers</w:t>
                      </w:r>
                      <w:proofErr w:type="gramEnd"/>
                      <w:r w:rsidRPr="00E9252F">
                        <w:rPr>
                          <w:rFonts w:ascii="MS Sans Serif" w:hAnsi="MS Sans Serif" w:cs="MS Sans Serif"/>
                          <w:sz w:val="20"/>
                          <w:szCs w:val="20"/>
                        </w:rPr>
                        <w:t xml:space="preserve"> element=transformer.substation terminal=1 mode=1 ppolar=no</w:t>
                      </w:r>
                    </w:p>
                    <w:p w14:paraId="5F2D63C0" w14:textId="1C84CF13" w:rsidR="00C27BAC" w:rsidRPr="00B45993"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VI</w:t>
                      </w:r>
                      <w:proofErr w:type="gramEnd"/>
                      <w:r w:rsidRPr="00E9252F">
                        <w:rPr>
                          <w:rFonts w:ascii="MS Sans Serif" w:hAnsi="MS Sans Serif" w:cs="MS Sans Serif"/>
                          <w:sz w:val="20"/>
                          <w:szCs w:val="20"/>
                        </w:rPr>
                        <w:t xml:space="preserve"> element=transformer.substation terminal=</w:t>
                      </w:r>
                      <w:r>
                        <w:rPr>
                          <w:rFonts w:ascii="MS Sans Serif" w:hAnsi="MS Sans Serif" w:cs="MS Sans Serif"/>
                          <w:sz w:val="20"/>
                          <w:szCs w:val="20"/>
                        </w:rPr>
                        <w:t>1</w:t>
                      </w:r>
                      <w:r w:rsidRPr="00E9252F">
                        <w:rPr>
                          <w:rFonts w:ascii="MS Sans Serif" w:hAnsi="MS Sans Serif" w:cs="MS Sans Serif"/>
                          <w:sz w:val="20"/>
                          <w:szCs w:val="20"/>
                        </w:rPr>
                        <w:t xml:space="preserve"> mode=0 </w:t>
                      </w:r>
                    </w:p>
                  </w:txbxContent>
                </v:textbox>
                <w10:anchorlock/>
              </v:shape>
            </w:pict>
          </mc:Fallback>
        </mc:AlternateContent>
      </w:r>
    </w:p>
    <w:p w14:paraId="4826BC4F" w14:textId="77777777" w:rsidR="004F67C3" w:rsidRDefault="004F67C3" w:rsidP="00C27BAC"/>
    <w:p w14:paraId="45A82276" w14:textId="77777777" w:rsidR="00C27BAC" w:rsidRDefault="00C27BAC" w:rsidP="00C27BAC">
      <w:pPr>
        <w:pStyle w:val="ListParagraph"/>
        <w:numPr>
          <w:ilvl w:val="0"/>
          <w:numId w:val="9"/>
        </w:numPr>
      </w:pPr>
      <w:r>
        <w:t xml:space="preserve">Element = name of element to which the monitor is connected. </w:t>
      </w:r>
    </w:p>
    <w:p w14:paraId="5E3ED8D0" w14:textId="77777777" w:rsidR="00C27BAC" w:rsidRDefault="00C27BAC" w:rsidP="00C27BAC">
      <w:pPr>
        <w:pStyle w:val="ListParagraph"/>
        <w:numPr>
          <w:ilvl w:val="0"/>
          <w:numId w:val="9"/>
        </w:numPr>
      </w:pPr>
      <w:r>
        <w:t xml:space="preserve">Terminal = No. of terminal to which the monitor is connected. </w:t>
      </w:r>
    </w:p>
    <w:p w14:paraId="2C109C80" w14:textId="77777777" w:rsidR="00C27BAC" w:rsidRDefault="00C27BAC" w:rsidP="00C27BAC">
      <w:pPr>
        <w:pStyle w:val="ListParagraph"/>
        <w:numPr>
          <w:ilvl w:val="0"/>
          <w:numId w:val="9"/>
        </w:numPr>
      </w:pPr>
      <w:r>
        <w:t xml:space="preserve">Mode = integer to describe what the monitor will save (0: V and I each </w:t>
      </w:r>
      <w:proofErr w:type="gramStart"/>
      <w:r>
        <w:t>phase  1</w:t>
      </w:r>
      <w:proofErr w:type="gramEnd"/>
      <w:r>
        <w:t>: kw/kvars each phase, 2: transformer taps)</w:t>
      </w:r>
    </w:p>
    <w:p w14:paraId="1450946C" w14:textId="77777777" w:rsidR="00C27BAC" w:rsidRDefault="00C27BAC" w:rsidP="00C27BAC">
      <w:pPr>
        <w:pStyle w:val="ListParagraph"/>
        <w:numPr>
          <w:ilvl w:val="0"/>
          <w:numId w:val="9"/>
        </w:numPr>
      </w:pPr>
      <w:r>
        <w:t>Ppolar = If yes, will return power as magnitude and angle. If no, will return power as complex kW and kvar.</w:t>
      </w:r>
    </w:p>
    <w:p w14:paraId="725AB65E" w14:textId="77777777" w:rsidR="00C27BAC" w:rsidRDefault="00C27BAC" w:rsidP="00C27BAC">
      <w:pPr>
        <w:pStyle w:val="NRELHead03Numbered"/>
      </w:pPr>
      <w:r>
        <w:t>Energymeters</w:t>
      </w:r>
    </w:p>
    <w:p w14:paraId="1D132AC3" w14:textId="1112F25A" w:rsidR="00C27BAC" w:rsidRDefault="00C27BAC" w:rsidP="00C27BAC">
      <w:proofErr w:type="gramStart"/>
      <w:r>
        <w:t>Similar to</w:t>
      </w:r>
      <w:proofErr w:type="gramEnd"/>
      <w:r>
        <w:t xml:space="preserve"> a monitor, an EnergyMeter object is connected to a terminal of a circuit element to collect certain values. It has, however, more capabilities than a meter in the real world, as it can access values at other places in the circuit as well. EnergyMeters can measure power and energy values, at </w:t>
      </w:r>
      <w:proofErr w:type="gramStart"/>
      <w:r>
        <w:t>it’s</w:t>
      </w:r>
      <w:proofErr w:type="gramEnd"/>
      <w:r>
        <w:t xml:space="preserve"> location, but also losses and overload values across the entire circuit. One does not specify the values that are collected in the command line. </w:t>
      </w:r>
    </w:p>
    <w:p w14:paraId="1EE81D65" w14:textId="77777777" w:rsidR="004F67C3" w:rsidRDefault="004F67C3" w:rsidP="00C27BAC"/>
    <w:p w14:paraId="035C4300" w14:textId="77777777" w:rsidR="00C27BAC" w:rsidRDefault="00C27BAC" w:rsidP="00C27BAC">
      <w:r w:rsidRPr="00192160">
        <w:rPr>
          <w:b/>
          <w:bCs/>
          <w:noProof/>
          <w:highlight w:val="lightGray"/>
        </w:rPr>
        <mc:AlternateContent>
          <mc:Choice Requires="wps">
            <w:drawing>
              <wp:inline distT="0" distB="0" distL="0" distR="0" wp14:anchorId="20F9CD52" wp14:editId="2A467AB0">
                <wp:extent cx="5943600" cy="400050"/>
                <wp:effectExtent l="0" t="0" r="19050" b="1905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0050"/>
                        </a:xfrm>
                        <a:prstGeom prst="rect">
                          <a:avLst/>
                        </a:prstGeom>
                        <a:solidFill>
                          <a:srgbClr val="FFFFFF"/>
                        </a:solidFill>
                        <a:ln w="9525">
                          <a:solidFill>
                            <a:srgbClr val="000000"/>
                          </a:solidFill>
                          <a:miter lim="800000"/>
                          <a:headEnd/>
                          <a:tailEnd/>
                        </a:ln>
                      </wps:spPr>
                      <wps:txbx>
                        <w:txbxContent>
                          <w:p w14:paraId="42537C7B" w14:textId="77777777" w:rsidR="00C27BAC" w:rsidRPr="00122990" w:rsidRDefault="00C27BAC" w:rsidP="00C27BAC">
                            <w:pPr>
                              <w:autoSpaceDE w:val="0"/>
                              <w:autoSpaceDN w:val="0"/>
                              <w:adjustRightInd w:val="0"/>
                              <w:rPr>
                                <w:rFonts w:ascii="MS Sans Serif" w:hAnsi="MS Sans Serif" w:cs="MS Sans Serif"/>
                                <w:sz w:val="20"/>
                                <w:szCs w:val="20"/>
                              </w:rPr>
                            </w:pPr>
                            <w:r w:rsidRPr="00122990">
                              <w:rPr>
                                <w:rFonts w:ascii="MS Sans Serif" w:hAnsi="MS Sans Serif" w:cs="MS Sans Serif"/>
                                <w:sz w:val="20"/>
                                <w:szCs w:val="20"/>
                              </w:rPr>
                              <w:t xml:space="preserve">new </w:t>
                            </w:r>
                            <w:proofErr w:type="gramStart"/>
                            <w:r w:rsidRPr="00122990">
                              <w:rPr>
                                <w:rFonts w:ascii="MS Sans Serif" w:hAnsi="MS Sans Serif" w:cs="MS Sans Serif"/>
                                <w:sz w:val="20"/>
                                <w:szCs w:val="20"/>
                              </w:rPr>
                              <w:t>energymeter.</w:t>
                            </w:r>
                            <w:r>
                              <w:rPr>
                                <w:rFonts w:ascii="MS Sans Serif" w:hAnsi="MS Sans Serif" w:cs="MS Sans Serif"/>
                                <w:sz w:val="20"/>
                                <w:szCs w:val="20"/>
                              </w:rPr>
                              <w:t>substation</w:t>
                            </w:r>
                            <w:proofErr w:type="gramEnd"/>
                            <w:r>
                              <w:rPr>
                                <w:rFonts w:ascii="MS Sans Serif" w:hAnsi="MS Sans Serif" w:cs="MS Sans Serif"/>
                                <w:sz w:val="20"/>
                                <w:szCs w:val="20"/>
                              </w:rPr>
                              <w:t xml:space="preserve"> </w:t>
                            </w:r>
                            <w:r w:rsidRPr="00122990">
                              <w:rPr>
                                <w:rFonts w:ascii="MS Sans Serif" w:hAnsi="MS Sans Serif" w:cs="MS Sans Serif"/>
                                <w:sz w:val="20"/>
                                <w:szCs w:val="20"/>
                              </w:rPr>
                              <w:t>element=transformer.substation terminal=1</w:t>
                            </w:r>
                          </w:p>
                          <w:p w14:paraId="17DB6190" w14:textId="77777777" w:rsidR="00C27BAC" w:rsidRPr="00122990" w:rsidRDefault="00C27BAC" w:rsidP="00C27BAC">
                            <w:pPr>
                              <w:autoSpaceDE w:val="0"/>
                              <w:autoSpaceDN w:val="0"/>
                              <w:adjustRightInd w:val="0"/>
                              <w:rPr>
                                <w:rFonts w:ascii="MS Sans Serif" w:hAnsi="MS Sans Serif" w:cs="MS Sans Serif"/>
                                <w:sz w:val="20"/>
                                <w:szCs w:val="20"/>
                              </w:rPr>
                            </w:pPr>
                            <w:proofErr w:type="gramStart"/>
                            <w:r w:rsidRPr="00122990">
                              <w:rPr>
                                <w:rFonts w:ascii="MS Sans Serif" w:hAnsi="MS Sans Serif" w:cs="MS Sans Serif"/>
                                <w:sz w:val="20"/>
                                <w:szCs w:val="20"/>
                              </w:rPr>
                              <w:t>!new</w:t>
                            </w:r>
                            <w:proofErr w:type="gramEnd"/>
                            <w:r w:rsidRPr="00122990">
                              <w:rPr>
                                <w:rFonts w:ascii="MS Sans Serif" w:hAnsi="MS Sans Serif" w:cs="MS Sans Serif"/>
                                <w:sz w:val="20"/>
                                <w:szCs w:val="20"/>
                              </w:rPr>
                              <w:t xml:space="preserve"> energymeter.mloadB element=line.lineA-B terminal=1</w:t>
                            </w:r>
                          </w:p>
                        </w:txbxContent>
                      </wps:txbx>
                      <wps:bodyPr rot="0" vert="horz" wrap="square" lIns="91440" tIns="45720" rIns="91440" bIns="45720" anchor="t" anchorCtr="0">
                        <a:noAutofit/>
                      </wps:bodyPr>
                    </wps:wsp>
                  </a:graphicData>
                </a:graphic>
              </wp:inline>
            </w:drawing>
          </mc:Choice>
          <mc:Fallback>
            <w:pict>
              <v:shape w14:anchorId="20F9CD52" id="_x0000_s1034" type="#_x0000_t202" style="width:468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">
                <v:textbox>
                  <w:txbxContent>
                    <w:p w14:paraId="42537C7B" w14:textId="77777777" w:rsidR="00C27BAC" w:rsidRPr="00122990" w:rsidRDefault="00C27BAC" w:rsidP="00C27BAC">
                      <w:pPr>
                        <w:autoSpaceDE w:val="0"/>
                        <w:autoSpaceDN w:val="0"/>
                        <w:adjustRightInd w:val="0"/>
                        <w:rPr>
                          <w:rFonts w:ascii="MS Sans Serif" w:hAnsi="MS Sans Serif" w:cs="MS Sans Serif"/>
                          <w:sz w:val="20"/>
                          <w:szCs w:val="20"/>
                        </w:rPr>
                      </w:pPr>
                      <w:r w:rsidRPr="00122990">
                        <w:rPr>
                          <w:rFonts w:ascii="MS Sans Serif" w:hAnsi="MS Sans Serif" w:cs="MS Sans Serif"/>
                          <w:sz w:val="20"/>
                          <w:szCs w:val="20"/>
                        </w:rPr>
                        <w:t xml:space="preserve">new </w:t>
                      </w:r>
                      <w:proofErr w:type="gramStart"/>
                      <w:r w:rsidRPr="00122990">
                        <w:rPr>
                          <w:rFonts w:ascii="MS Sans Serif" w:hAnsi="MS Sans Serif" w:cs="MS Sans Serif"/>
                          <w:sz w:val="20"/>
                          <w:szCs w:val="20"/>
                        </w:rPr>
                        <w:t>energymeter.</w:t>
                      </w:r>
                      <w:r>
                        <w:rPr>
                          <w:rFonts w:ascii="MS Sans Serif" w:hAnsi="MS Sans Serif" w:cs="MS Sans Serif"/>
                          <w:sz w:val="20"/>
                          <w:szCs w:val="20"/>
                        </w:rPr>
                        <w:t>substation</w:t>
                      </w:r>
                      <w:proofErr w:type="gramEnd"/>
                      <w:r>
                        <w:rPr>
                          <w:rFonts w:ascii="MS Sans Serif" w:hAnsi="MS Sans Serif" w:cs="MS Sans Serif"/>
                          <w:sz w:val="20"/>
                          <w:szCs w:val="20"/>
                        </w:rPr>
                        <w:t xml:space="preserve"> </w:t>
                      </w:r>
                      <w:r w:rsidRPr="00122990">
                        <w:rPr>
                          <w:rFonts w:ascii="MS Sans Serif" w:hAnsi="MS Sans Serif" w:cs="MS Sans Serif"/>
                          <w:sz w:val="20"/>
                          <w:szCs w:val="20"/>
                        </w:rPr>
                        <w:t>element=transformer.substation terminal=1</w:t>
                      </w:r>
                    </w:p>
                    <w:p w14:paraId="17DB6190" w14:textId="77777777" w:rsidR="00C27BAC" w:rsidRPr="00122990" w:rsidRDefault="00C27BAC" w:rsidP="00C27BAC">
                      <w:pPr>
                        <w:autoSpaceDE w:val="0"/>
                        <w:autoSpaceDN w:val="0"/>
                        <w:adjustRightInd w:val="0"/>
                        <w:rPr>
                          <w:rFonts w:ascii="MS Sans Serif" w:hAnsi="MS Sans Serif" w:cs="MS Sans Serif"/>
                          <w:sz w:val="20"/>
                          <w:szCs w:val="20"/>
                        </w:rPr>
                      </w:pPr>
                      <w:proofErr w:type="gramStart"/>
                      <w:r w:rsidRPr="00122990">
                        <w:rPr>
                          <w:rFonts w:ascii="MS Sans Serif" w:hAnsi="MS Sans Serif" w:cs="MS Sans Serif"/>
                          <w:sz w:val="20"/>
                          <w:szCs w:val="20"/>
                        </w:rPr>
                        <w:t>!new</w:t>
                      </w:r>
                      <w:proofErr w:type="gramEnd"/>
                      <w:r w:rsidRPr="00122990">
                        <w:rPr>
                          <w:rFonts w:ascii="MS Sans Serif" w:hAnsi="MS Sans Serif" w:cs="MS Sans Serif"/>
                          <w:sz w:val="20"/>
                          <w:szCs w:val="20"/>
                        </w:rPr>
                        <w:t xml:space="preserve"> energymeter.mloadB element=line.lineA-B terminal=1</w:t>
                      </w:r>
                    </w:p>
                  </w:txbxContent>
                </v:textbox>
                <w10:anchorlock/>
              </v:shape>
            </w:pict>
          </mc:Fallback>
        </mc:AlternateContent>
      </w:r>
    </w:p>
    <w:p w14:paraId="05830768" w14:textId="77777777" w:rsidR="00C27BAC" w:rsidRDefault="00C27BAC" w:rsidP="00C27BAC">
      <w:pPr>
        <w:pStyle w:val="NRELHead02Numbered"/>
      </w:pPr>
      <w:r>
        <w:t>Running the Model</w:t>
      </w:r>
    </w:p>
    <w:p w14:paraId="0EBFE14C" w14:textId="49BC7618" w:rsidR="00C27BAC" w:rsidRDefault="00C27BAC" w:rsidP="00C27BAC">
      <w:r>
        <w:t xml:space="preserve">Before running the model one must first set their voltage bases to allow for per unit calculations. </w:t>
      </w:r>
    </w:p>
    <w:p w14:paraId="5E0B5EB8" w14:textId="77777777" w:rsidR="004F67C3" w:rsidRDefault="004F67C3" w:rsidP="00C27BAC"/>
    <w:p w14:paraId="7232E325" w14:textId="753D972D" w:rsidR="00C27BAC" w:rsidRDefault="00C27BAC" w:rsidP="00C27BAC">
      <w:r w:rsidRPr="00192160">
        <w:rPr>
          <w:b/>
          <w:bCs/>
          <w:noProof/>
          <w:highlight w:val="lightGray"/>
        </w:rPr>
        <mc:AlternateContent>
          <mc:Choice Requires="wps">
            <w:drawing>
              <wp:inline distT="0" distB="0" distL="0" distR="0" wp14:anchorId="6CDD78BE" wp14:editId="6AC26E96">
                <wp:extent cx="5943600" cy="439947"/>
                <wp:effectExtent l="0" t="0" r="19050" b="17780"/>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9947"/>
                        </a:xfrm>
                        <a:prstGeom prst="rect">
                          <a:avLst/>
                        </a:prstGeom>
                        <a:solidFill>
                          <a:srgbClr val="FFFFFF"/>
                        </a:solidFill>
                        <a:ln w="9525">
                          <a:solidFill>
                            <a:srgbClr val="000000"/>
                          </a:solidFill>
                          <a:miter lim="800000"/>
                          <a:headEnd/>
                          <a:tailEnd/>
                        </a:ln>
                      </wps:spPr>
                      <wps:txbx>
                        <w:txbxContent>
                          <w:p w14:paraId="2046D110" w14:textId="77777777" w:rsidR="00C27BAC" w:rsidRPr="00A66E79"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set voltagebases</w:t>
                            </w:r>
                            <w:proofErr w:type="gramStart"/>
                            <w:r w:rsidRPr="00A66E79">
                              <w:rPr>
                                <w:rFonts w:ascii="MS Sans Serif" w:hAnsi="MS Sans Serif" w:cs="MS Sans Serif"/>
                                <w:sz w:val="20"/>
                                <w:szCs w:val="20"/>
                              </w:rPr>
                              <w:t>=[</w:t>
                            </w:r>
                            <w:proofErr w:type="gramEnd"/>
                            <w:r w:rsidRPr="00A66E79">
                              <w:rPr>
                                <w:rFonts w:ascii="MS Sans Serif" w:hAnsi="MS Sans Serif" w:cs="MS Sans Serif"/>
                                <w:sz w:val="20"/>
                                <w:szCs w:val="20"/>
                              </w:rPr>
                              <w:t>132 33 0.4]</w:t>
                            </w:r>
                          </w:p>
                          <w:p w14:paraId="57CF157F" w14:textId="77777777" w:rsidR="00C27BAC" w:rsidRPr="00122990"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calcvoltagebases</w:t>
                            </w:r>
                          </w:p>
                        </w:txbxContent>
                      </wps:txbx>
                      <wps:bodyPr rot="0" vert="horz" wrap="square" lIns="91440" tIns="45720" rIns="91440" bIns="45720" anchor="t" anchorCtr="0">
                        <a:noAutofit/>
                      </wps:bodyPr>
                    </wps:wsp>
                  </a:graphicData>
                </a:graphic>
              </wp:inline>
            </w:drawing>
          </mc:Choice>
          <mc:Fallback>
            <w:pict>
              <v:shape w14:anchorId="6CDD78BE" id="_x0000_s1035" type="#_x0000_t202" style="width:468pt;height:3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">
                <v:textbox>
                  <w:txbxContent>
                    <w:p w14:paraId="2046D110" w14:textId="77777777" w:rsidR="00C27BAC" w:rsidRPr="00A66E79"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set voltagebases</w:t>
                      </w:r>
                      <w:proofErr w:type="gramStart"/>
                      <w:r w:rsidRPr="00A66E79">
                        <w:rPr>
                          <w:rFonts w:ascii="MS Sans Serif" w:hAnsi="MS Sans Serif" w:cs="MS Sans Serif"/>
                          <w:sz w:val="20"/>
                          <w:szCs w:val="20"/>
                        </w:rPr>
                        <w:t>=[</w:t>
                      </w:r>
                      <w:proofErr w:type="gramEnd"/>
                      <w:r w:rsidRPr="00A66E79">
                        <w:rPr>
                          <w:rFonts w:ascii="MS Sans Serif" w:hAnsi="MS Sans Serif" w:cs="MS Sans Serif"/>
                          <w:sz w:val="20"/>
                          <w:szCs w:val="20"/>
                        </w:rPr>
                        <w:t>132 33 0.4]</w:t>
                      </w:r>
                    </w:p>
                    <w:p w14:paraId="57CF157F" w14:textId="77777777" w:rsidR="00C27BAC" w:rsidRPr="00122990"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calcvoltagebases</w:t>
                      </w:r>
                    </w:p>
                  </w:txbxContent>
                </v:textbox>
                <w10:anchorlock/>
              </v:shape>
            </w:pict>
          </mc:Fallback>
        </mc:AlternateContent>
      </w:r>
    </w:p>
    <w:p w14:paraId="56DD8D7C" w14:textId="77777777" w:rsidR="004F67C3" w:rsidRPr="00A66E79" w:rsidRDefault="004F67C3" w:rsidP="00C27BAC"/>
    <w:p w14:paraId="2540E7AC" w14:textId="0C89BCDF" w:rsidR="00C27BAC" w:rsidRDefault="00C27BAC" w:rsidP="00C27BAC">
      <w:r>
        <w:t xml:space="preserve">One must end each script with the </w:t>
      </w:r>
      <w:r>
        <w:rPr>
          <w:b/>
          <w:bCs/>
        </w:rPr>
        <w:t>solve</w:t>
      </w:r>
      <w:r>
        <w:t xml:space="preserve"> command to run the powerflow. One then must press </w:t>
      </w:r>
      <w:r w:rsidRPr="00B45993">
        <w:rPr>
          <w:b/>
          <w:bCs/>
        </w:rPr>
        <w:t>ctrl+a</w:t>
      </w:r>
      <w:r>
        <w:t xml:space="preserve"> to select the full script, and then </w:t>
      </w:r>
      <w:r w:rsidRPr="00B45993">
        <w:rPr>
          <w:b/>
          <w:bCs/>
        </w:rPr>
        <w:t>ctrl+d</w:t>
      </w:r>
      <w:r>
        <w:t xml:space="preserve"> to run it. </w:t>
      </w:r>
    </w:p>
    <w:p w14:paraId="1B1F5CEE" w14:textId="77777777" w:rsidR="004F67C3" w:rsidRDefault="004F67C3" w:rsidP="00C27BAC"/>
    <w:p w14:paraId="4604743F" w14:textId="77777777" w:rsidR="00C27BAC" w:rsidRPr="00FE27B1" w:rsidRDefault="00C27BAC" w:rsidP="00C27BAC">
      <w:r w:rsidRPr="00192160">
        <w:rPr>
          <w:b/>
          <w:bCs/>
          <w:noProof/>
          <w:highlight w:val="lightGray"/>
        </w:rPr>
        <mc:AlternateContent>
          <mc:Choice Requires="wps">
            <w:drawing>
              <wp:inline distT="0" distB="0" distL="0" distR="0" wp14:anchorId="229526E5" wp14:editId="4F01DAFC">
                <wp:extent cx="5943600" cy="228600"/>
                <wp:effectExtent l="0" t="0" r="19050" b="1905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8600"/>
                        </a:xfrm>
                        <a:prstGeom prst="rect">
                          <a:avLst/>
                        </a:prstGeom>
                        <a:solidFill>
                          <a:srgbClr val="FFFFFF"/>
                        </a:solidFill>
                        <a:ln w="9525">
                          <a:solidFill>
                            <a:srgbClr val="000000"/>
                          </a:solidFill>
                          <a:miter lim="800000"/>
                          <a:headEnd/>
                          <a:tailEnd/>
                        </a:ln>
                      </wps:spPr>
                      <wps:txbx>
                        <w:txbxContent>
                          <w:p w14:paraId="341116C8" w14:textId="77777777" w:rsidR="00C27BAC" w:rsidRPr="00122990"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olve</w:t>
                            </w:r>
                          </w:p>
                        </w:txbxContent>
                      </wps:txbx>
                      <wps:bodyPr rot="0" vert="horz" wrap="square" lIns="91440" tIns="45720" rIns="91440" bIns="45720" anchor="t" anchorCtr="0">
                        <a:noAutofit/>
                      </wps:bodyPr>
                    </wps:wsp>
                  </a:graphicData>
                </a:graphic>
              </wp:inline>
            </w:drawing>
          </mc:Choice>
          <mc:Fallback>
            <w:pict>
              <v:shape w14:anchorId="229526E5" id="_x0000_s1036" type="#_x0000_t202" style="width:46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">
                <v:textbox>
                  <w:txbxContent>
                    <w:p w14:paraId="341116C8" w14:textId="77777777" w:rsidR="00C27BAC" w:rsidRPr="00122990"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olve</w:t>
                      </w:r>
                    </w:p>
                  </w:txbxContent>
                </v:textbox>
                <w10:anchorlock/>
              </v:shape>
            </w:pict>
          </mc:Fallback>
        </mc:AlternateContent>
      </w:r>
    </w:p>
    <w:p w14:paraId="33EC68A8" w14:textId="1D3CC67E" w:rsidR="00C27BAC" w:rsidRDefault="00C27BAC" w:rsidP="00C27BAC">
      <w:r>
        <w:lastRenderedPageBreak/>
        <w:t xml:space="preserve">To verify the simulation has run, one will see at the bottom of their window the following bar, showing that the circuit was solved, as well as the number of iterations run to converge. </w:t>
      </w:r>
    </w:p>
    <w:p w14:paraId="3F9793CF" w14:textId="77777777" w:rsidR="004F67C3" w:rsidRDefault="004F67C3" w:rsidP="00C27BAC"/>
    <w:p w14:paraId="0F77D1B9" w14:textId="0A81D70C" w:rsidR="00C27BAC" w:rsidRDefault="00B45993" w:rsidP="00C27BAC">
      <w:r>
        <w:rPr>
          <w:noProof/>
        </w:rPr>
        <w:drawing>
          <wp:inline distT="0" distB="0" distL="0" distR="0" wp14:anchorId="32238FF9" wp14:editId="0853A2A3">
            <wp:extent cx="5943600" cy="150495"/>
            <wp:effectExtent l="0" t="0" r="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82386" cy="154009"/>
                    </a:xfrm>
                    <a:prstGeom prst="rect">
                      <a:avLst/>
                    </a:prstGeom>
                  </pic:spPr>
                </pic:pic>
              </a:graphicData>
            </a:graphic>
          </wp:inline>
        </w:drawing>
      </w:r>
    </w:p>
    <w:p w14:paraId="02B54DC6" w14:textId="77777777" w:rsidR="00C27BAC" w:rsidRDefault="00C27BAC" w:rsidP="00C27BAC">
      <w:pPr>
        <w:pStyle w:val="NRELHead02Numbered"/>
      </w:pPr>
      <w:r>
        <w:t>Snapshot Results</w:t>
      </w:r>
    </w:p>
    <w:p w14:paraId="007554D0" w14:textId="77777777" w:rsidR="00C27BAC" w:rsidRDefault="00C27BAC" w:rsidP="00C27BAC">
      <w:r>
        <w:t>One can access results of the powerflow in a variety of ways. First, the summary tab on the left side of the window (left image below), shows some of the basic metrics.</w:t>
      </w:r>
    </w:p>
    <w:p w14:paraId="304365AA" w14:textId="350E4358" w:rsidR="00C27BAC" w:rsidRDefault="00C27BAC" w:rsidP="00C27BAC">
      <w:pPr>
        <w:rPr>
          <w:color w:val="FF0000"/>
        </w:rPr>
      </w:pPr>
      <w:r w:rsidRPr="00442639">
        <w:rPr>
          <w:color w:val="FF0000"/>
        </w:rPr>
        <w:t xml:space="preserve">In SnapShot mode, one first needs to instruct all meters and monitors to take a measurement at the end of the simulation. This is done with the following lines. </w:t>
      </w:r>
    </w:p>
    <w:p w14:paraId="7F3A43F5" w14:textId="77777777" w:rsidR="004F67C3" w:rsidRPr="00442639" w:rsidRDefault="004F67C3" w:rsidP="00C27BAC">
      <w:pPr>
        <w:rPr>
          <w:color w:val="FF0000"/>
        </w:rPr>
      </w:pPr>
    </w:p>
    <w:p w14:paraId="249FFAC7" w14:textId="6989AEAE" w:rsidR="00C27BAC" w:rsidRPr="00442639" w:rsidRDefault="002443AC" w:rsidP="00C27BAC">
      <w:pPr>
        <w:rPr>
          <w:color w:val="FF0000"/>
        </w:rPr>
      </w:pPr>
      <w:r w:rsidRPr="00442639">
        <w:rPr>
          <w:b/>
          <w:bCs/>
          <w:noProof/>
          <w:color w:val="FF0000"/>
          <w:highlight w:val="lightGray"/>
        </w:rPr>
        <mc:AlternateContent>
          <mc:Choice Requires="wps">
            <w:drawing>
              <wp:inline distT="0" distB="0" distL="0" distR="0" wp14:anchorId="481905E6" wp14:editId="07FBFF9C">
                <wp:extent cx="5943600" cy="552893"/>
                <wp:effectExtent l="0" t="0" r="19050" b="19050"/>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2893"/>
                        </a:xfrm>
                        <a:prstGeom prst="rect">
                          <a:avLst/>
                        </a:prstGeom>
                        <a:solidFill>
                          <a:srgbClr val="FFFFFF"/>
                        </a:solidFill>
                        <a:ln w="9525">
                          <a:solidFill>
                            <a:srgbClr val="000000"/>
                          </a:solidFill>
                          <a:miter lim="800000"/>
                          <a:headEnd/>
                          <a:tailEnd/>
                        </a:ln>
                      </wps:spPr>
                      <wps:txbx>
                        <w:txbxContent>
                          <w:p w14:paraId="601E7588"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VI.action</w:t>
                            </w:r>
                            <w:proofErr w:type="gramEnd"/>
                            <w:r w:rsidRPr="002443AC">
                              <w:rPr>
                                <w:rFonts w:ascii="MS Sans Serif" w:hAnsi="MS Sans Serif" w:cs="MS Sans Serif"/>
                                <w:sz w:val="20"/>
                                <w:szCs w:val="20"/>
                              </w:rPr>
                              <w:t>=take</w:t>
                            </w:r>
                          </w:p>
                          <w:p w14:paraId="0B8FC6E4"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powers</w:t>
                            </w:r>
                            <w:proofErr w:type="gramEnd"/>
                            <w:r w:rsidRPr="002443AC">
                              <w:rPr>
                                <w:rFonts w:ascii="MS Sans Serif" w:hAnsi="MS Sans Serif" w:cs="MS Sans Serif"/>
                                <w:sz w:val="20"/>
                                <w:szCs w:val="20"/>
                              </w:rPr>
                              <w:t>.action=take</w:t>
                            </w:r>
                          </w:p>
                          <w:p w14:paraId="358753CE" w14:textId="25CDC7A9" w:rsidR="002443AC" w:rsidRPr="00122990"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energymeter.Grid.action</w:t>
                            </w:r>
                            <w:proofErr w:type="gramEnd"/>
                            <w:r w:rsidRPr="002443AC">
                              <w:rPr>
                                <w:rFonts w:ascii="MS Sans Serif" w:hAnsi="MS Sans Serif" w:cs="MS Sans Serif"/>
                                <w:sz w:val="20"/>
                                <w:szCs w:val="20"/>
                              </w:rPr>
                              <w:t>=take</w:t>
                            </w:r>
                          </w:p>
                        </w:txbxContent>
                      </wps:txbx>
                      <wps:bodyPr rot="0" vert="horz" wrap="square" lIns="91440" tIns="45720" rIns="91440" bIns="45720" anchor="t" anchorCtr="0">
                        <a:noAutofit/>
                      </wps:bodyPr>
                    </wps:wsp>
                  </a:graphicData>
                </a:graphic>
              </wp:inline>
            </w:drawing>
          </mc:Choice>
          <mc:Fallback>
            <w:pict>
              <v:shape w14:anchorId="481905E6" id="_x0000_s1037" type="#_x0000_t202" style="width:468pt;height:4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">
                <v:textbox>
                  <w:txbxContent>
                    <w:p w14:paraId="601E7588"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VI.action</w:t>
                      </w:r>
                      <w:proofErr w:type="gramEnd"/>
                      <w:r w:rsidRPr="002443AC">
                        <w:rPr>
                          <w:rFonts w:ascii="MS Sans Serif" w:hAnsi="MS Sans Serif" w:cs="MS Sans Serif"/>
                          <w:sz w:val="20"/>
                          <w:szCs w:val="20"/>
                        </w:rPr>
                        <w:t>=take</w:t>
                      </w:r>
                    </w:p>
                    <w:p w14:paraId="0B8FC6E4"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powers</w:t>
                      </w:r>
                      <w:proofErr w:type="gramEnd"/>
                      <w:r w:rsidRPr="002443AC">
                        <w:rPr>
                          <w:rFonts w:ascii="MS Sans Serif" w:hAnsi="MS Sans Serif" w:cs="MS Sans Serif"/>
                          <w:sz w:val="20"/>
                          <w:szCs w:val="20"/>
                        </w:rPr>
                        <w:t>.action=take</w:t>
                      </w:r>
                    </w:p>
                    <w:p w14:paraId="358753CE" w14:textId="25CDC7A9" w:rsidR="002443AC" w:rsidRPr="00122990"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energymeter.Grid.action</w:t>
                      </w:r>
                      <w:proofErr w:type="gramEnd"/>
                      <w:r w:rsidRPr="002443AC">
                        <w:rPr>
                          <w:rFonts w:ascii="MS Sans Serif" w:hAnsi="MS Sans Serif" w:cs="MS Sans Serif"/>
                          <w:sz w:val="20"/>
                          <w:szCs w:val="20"/>
                        </w:rPr>
                        <w:t>=take</w:t>
                      </w:r>
                    </w:p>
                  </w:txbxContent>
                </v:textbox>
                <w10:anchorlock/>
              </v:shape>
            </w:pict>
          </mc:Fallback>
        </mc:AlternateContent>
      </w:r>
    </w:p>
    <w:p w14:paraId="70ABEC2F" w14:textId="77777777" w:rsidR="005077F3" w:rsidRPr="00442639" w:rsidRDefault="005077F3" w:rsidP="00C27BAC">
      <w:pPr>
        <w:rPr>
          <w:color w:val="FF0000"/>
        </w:rPr>
      </w:pPr>
    </w:p>
    <w:p w14:paraId="28646AB1" w14:textId="01493611" w:rsidR="00C27BAC" w:rsidRDefault="00C27BAC" w:rsidP="00C27BAC">
      <w:r>
        <w:t xml:space="preserve">Results can be accessed in a variety of ways, depending on the user preferences. </w:t>
      </w:r>
    </w:p>
    <w:p w14:paraId="2F5DC196" w14:textId="77777777" w:rsidR="00C27BAC" w:rsidRDefault="00C27BAC" w:rsidP="00C27BAC">
      <w:pPr>
        <w:pStyle w:val="ListParagraph"/>
        <w:numPr>
          <w:ilvl w:val="0"/>
          <w:numId w:val="10"/>
        </w:numPr>
      </w:pPr>
      <w:r>
        <w:t xml:space="preserve">The </w:t>
      </w:r>
      <w:r w:rsidRPr="00BC418D">
        <w:rPr>
          <w:b/>
          <w:bCs/>
        </w:rPr>
        <w:t xml:space="preserve">visualize </w:t>
      </w:r>
      <w:r>
        <w:t xml:space="preserve">command presents a bus diagram for any circuit element to see currents or voltages at each terminal. </w:t>
      </w:r>
    </w:p>
    <w:p w14:paraId="3AD858F1" w14:textId="77777777" w:rsidR="00C27BAC" w:rsidRDefault="00C27BAC" w:rsidP="00C27BAC">
      <w:pPr>
        <w:pStyle w:val="ListParagraph"/>
        <w:numPr>
          <w:ilvl w:val="0"/>
          <w:numId w:val="10"/>
        </w:numPr>
      </w:pPr>
      <w:r>
        <w:t xml:space="preserve">the </w:t>
      </w:r>
      <w:r>
        <w:rPr>
          <w:b/>
          <w:bCs/>
        </w:rPr>
        <w:t xml:space="preserve">export </w:t>
      </w:r>
      <w:r>
        <w:t>command will create a csv file containing the designated values</w:t>
      </w:r>
    </w:p>
    <w:p w14:paraId="18D8F5A6" w14:textId="77777777" w:rsidR="00C27BAC" w:rsidRDefault="00C27BAC" w:rsidP="00C27BAC">
      <w:pPr>
        <w:pStyle w:val="ListParagraph"/>
        <w:numPr>
          <w:ilvl w:val="0"/>
          <w:numId w:val="10"/>
        </w:numPr>
      </w:pPr>
      <w:r>
        <w:t xml:space="preserve">the </w:t>
      </w:r>
      <w:r>
        <w:rPr>
          <w:b/>
          <w:bCs/>
        </w:rPr>
        <w:t xml:space="preserve">show </w:t>
      </w:r>
      <w:r>
        <w:t xml:space="preserve">command will display a txt file containing the values. </w:t>
      </w:r>
    </w:p>
    <w:p w14:paraId="5654A63D" w14:textId="77777777" w:rsidR="00C27BAC" w:rsidRDefault="00C27BAC" w:rsidP="00C27BAC">
      <w:pPr>
        <w:pStyle w:val="NRELHead03Numbered"/>
      </w:pPr>
      <w:r>
        <w:t>Summary Results</w:t>
      </w:r>
    </w:p>
    <w:p w14:paraId="087A5033" w14:textId="77777777" w:rsidR="00C27BAC" w:rsidRDefault="00C27BAC" w:rsidP="00C27BAC">
      <w:r>
        <w:t xml:space="preserve">The summary window on the left side of your screen can provide some high-level metrics to begin one’s analysis. </w:t>
      </w:r>
    </w:p>
    <w:p w14:paraId="5763666E" w14:textId="77777777" w:rsidR="00C27BAC" w:rsidRPr="00BC418D" w:rsidRDefault="00C27BAC" w:rsidP="00C27BAC">
      <w:pPr>
        <w:jc w:val="center"/>
      </w:pPr>
      <w:r>
        <w:rPr>
          <w:noProof/>
        </w:rPr>
        <w:drawing>
          <wp:inline distT="0" distB="0" distL="0" distR="0" wp14:anchorId="585293ED" wp14:editId="7301DC29">
            <wp:extent cx="1419038" cy="3190875"/>
            <wp:effectExtent l="0" t="0" r="0" b="0"/>
            <wp:docPr id="20" name="Picture 20"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 letter&#10;&#10;Description automatically generated"/>
                    <pic:cNvPicPr/>
                  </pic:nvPicPr>
                  <pic:blipFill>
                    <a:blip r:embed="rId17"/>
                    <a:stretch>
                      <a:fillRect/>
                    </a:stretch>
                  </pic:blipFill>
                  <pic:spPr>
                    <a:xfrm>
                      <a:off x="0" y="0"/>
                      <a:ext cx="1432570" cy="3221304"/>
                    </a:xfrm>
                    <a:prstGeom prst="rect">
                      <a:avLst/>
                    </a:prstGeom>
                  </pic:spPr>
                </pic:pic>
              </a:graphicData>
            </a:graphic>
          </wp:inline>
        </w:drawing>
      </w:r>
    </w:p>
    <w:p w14:paraId="1B5D62C1" w14:textId="3143CB81" w:rsidR="00C27BAC" w:rsidRPr="00BC418D" w:rsidRDefault="00C27BAC" w:rsidP="00C27BAC">
      <w:pPr>
        <w:pStyle w:val="NRELHead03Numbered"/>
      </w:pPr>
      <w:r>
        <w:lastRenderedPageBreak/>
        <w:t>Powers/Currents/</w:t>
      </w:r>
      <w:r w:rsidR="003E1BDB">
        <w:t>Bus Diagrams</w:t>
      </w:r>
    </w:p>
    <w:p w14:paraId="68A242F4" w14:textId="794E08A9" w:rsidR="00C27BAC" w:rsidRDefault="00C27BAC" w:rsidP="00C27BAC">
      <w:r>
        <w:t xml:space="preserve">One can then use the dropdown menus at the top of the screen or the </w:t>
      </w:r>
      <w:r>
        <w:rPr>
          <w:b/>
          <w:bCs/>
        </w:rPr>
        <w:t xml:space="preserve">visualize </w:t>
      </w:r>
      <w:r>
        <w:t xml:space="preserve">command to see, currents, voltages, or powers, for any circuit element.  The 3ph currents for line A-B are shown below. </w:t>
      </w:r>
    </w:p>
    <w:p w14:paraId="41AF2292" w14:textId="77777777" w:rsidR="004F67C3" w:rsidRPr="001D4A40" w:rsidRDefault="004F67C3" w:rsidP="00C27BAC">
      <w:pPr>
        <w:rPr>
          <w:color w:val="FF0000"/>
        </w:rPr>
      </w:pPr>
    </w:p>
    <w:p w14:paraId="33EF775D" w14:textId="77777777" w:rsidR="00C27BAC" w:rsidRDefault="00C27BAC" w:rsidP="00C27BAC">
      <w:r w:rsidRPr="00192160">
        <w:rPr>
          <w:b/>
          <w:bCs/>
          <w:noProof/>
          <w:highlight w:val="lightGray"/>
        </w:rPr>
        <mc:AlternateContent>
          <mc:Choice Requires="wps">
            <w:drawing>
              <wp:inline distT="0" distB="0" distL="0" distR="0" wp14:anchorId="296814C5" wp14:editId="18F1976B">
                <wp:extent cx="5943600" cy="247650"/>
                <wp:effectExtent l="0" t="0" r="19050" b="19050"/>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4BF061EC"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visualize what={currents} element=</w:t>
                            </w:r>
                            <w:proofErr w:type="gramStart"/>
                            <w:r>
                              <w:rPr>
                                <w:rFonts w:ascii="MS Sans Serif" w:hAnsi="MS Sans Serif" w:cs="MS Sans Serif"/>
                                <w:sz w:val="20"/>
                                <w:szCs w:val="20"/>
                              </w:rPr>
                              <w:t>line.lineA</w:t>
                            </w:r>
                            <w:proofErr w:type="gramEnd"/>
                            <w:r>
                              <w:rPr>
                                <w:rFonts w:ascii="MS Sans Serif" w:hAnsi="MS Sans Serif" w:cs="MS Sans Serif"/>
                                <w:sz w:val="20"/>
                                <w:szCs w:val="20"/>
                              </w:rPr>
                              <w:t>-B</w:t>
                            </w:r>
                          </w:p>
                        </w:txbxContent>
                      </wps:txbx>
                      <wps:bodyPr rot="0" vert="horz" wrap="square" lIns="91440" tIns="45720" rIns="91440" bIns="45720" anchor="t" anchorCtr="0">
                        <a:noAutofit/>
                      </wps:bodyPr>
                    </wps:wsp>
                  </a:graphicData>
                </a:graphic>
              </wp:inline>
            </w:drawing>
          </mc:Choice>
          <mc:Fallback>
            <w:pict>
              <v:shape w14:anchorId="296814C5" id="_x0000_s1038"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503Q&#10;KhUCAAAnBAAADgAAAAAAAAAAAAAAAAAuAgAAZHJzL2Uyb0RvYy54bWxQSwECLQAUAAYACAAAACEA&#10;Re3u3toAAAAEAQAADwAAAAAAAAAAAAAAAABvBAAAZHJzL2Rvd25yZXYueG1sUEsFBgAAAAAEAAQA&#10;8wAAAHYFAAAAAA==&#10;">
                <v:textbox>
                  <w:txbxContent>
                    <w:p w14:paraId="4BF061EC"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visualize what={currents} element=</w:t>
                      </w:r>
                      <w:proofErr w:type="gramStart"/>
                      <w:r>
                        <w:rPr>
                          <w:rFonts w:ascii="MS Sans Serif" w:hAnsi="MS Sans Serif" w:cs="MS Sans Serif"/>
                          <w:sz w:val="20"/>
                          <w:szCs w:val="20"/>
                        </w:rPr>
                        <w:t>line.lineA</w:t>
                      </w:r>
                      <w:proofErr w:type="gramEnd"/>
                      <w:r>
                        <w:rPr>
                          <w:rFonts w:ascii="MS Sans Serif" w:hAnsi="MS Sans Serif" w:cs="MS Sans Serif"/>
                          <w:sz w:val="20"/>
                          <w:szCs w:val="20"/>
                        </w:rPr>
                        <w:t>-B</w:t>
                      </w:r>
                    </w:p>
                  </w:txbxContent>
                </v:textbox>
                <w10:anchorlock/>
              </v:shape>
            </w:pict>
          </mc:Fallback>
        </mc:AlternateContent>
      </w:r>
    </w:p>
    <w:p w14:paraId="04C2F3C5" w14:textId="5769FBC7" w:rsidR="00C27BAC" w:rsidRDefault="00FD654B" w:rsidP="00FD654B">
      <w:pPr>
        <w:jc w:val="center"/>
      </w:pPr>
      <w:r>
        <w:rPr>
          <w:noProof/>
        </w:rPr>
        <w:drawing>
          <wp:inline distT="0" distB="0" distL="0" distR="0" wp14:anchorId="191FBAF9" wp14:editId="55C9728A">
            <wp:extent cx="4465675" cy="3897247"/>
            <wp:effectExtent l="0" t="0" r="0" b="8255"/>
            <wp:docPr id="209" name="Picture 2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Diagram&#10;&#10;Description automatically generated"/>
                    <pic:cNvPicPr/>
                  </pic:nvPicPr>
                  <pic:blipFill rotWithShape="1">
                    <a:blip r:embed="rId18"/>
                    <a:srcRect l="1705" t="2422" r="2852" b="2901"/>
                    <a:stretch/>
                  </pic:blipFill>
                  <pic:spPr bwMode="auto">
                    <a:xfrm>
                      <a:off x="0" y="0"/>
                      <a:ext cx="4479996" cy="3909745"/>
                    </a:xfrm>
                    <a:prstGeom prst="rect">
                      <a:avLst/>
                    </a:prstGeom>
                    <a:ln>
                      <a:noFill/>
                    </a:ln>
                    <a:extLst>
                      <a:ext uri="{53640926-AAD7-44D8-BBD7-CCE9431645EC}">
                        <a14:shadowObscured xmlns:a14="http://schemas.microsoft.com/office/drawing/2010/main"/>
                      </a:ext>
                    </a:extLst>
                  </pic:spPr>
                </pic:pic>
              </a:graphicData>
            </a:graphic>
          </wp:inline>
        </w:drawing>
      </w:r>
    </w:p>
    <w:p w14:paraId="17ECE314" w14:textId="77777777" w:rsidR="00D35796" w:rsidRDefault="00D35796" w:rsidP="00FD654B">
      <w:pPr>
        <w:jc w:val="center"/>
      </w:pPr>
    </w:p>
    <w:p w14:paraId="460E7CE5" w14:textId="75D02B50" w:rsidR="00C27BAC" w:rsidRDefault="00C27BAC" w:rsidP="00C27BAC">
      <w:r>
        <w:t xml:space="preserve">One important item to note, is the diagram notation shown for LineA-B currents. It is standard practice to show current injection on both sides of this bus. One will notice that the different phase angles provide the appropriate signs to designate current flow direction. </w:t>
      </w:r>
      <w:r w:rsidR="00B20F41">
        <w:t xml:space="preserve">In the example above, current is flowing from left to right, despite the inward arrows on both sides of the bus. </w:t>
      </w:r>
    </w:p>
    <w:p w14:paraId="4E1A8CFB" w14:textId="77777777" w:rsidR="00D35796" w:rsidRDefault="00D35796" w:rsidP="00C27BAC"/>
    <w:p w14:paraId="1348A8ED" w14:textId="031BE733" w:rsidR="007058A6" w:rsidRDefault="007058A6" w:rsidP="00C27BAC">
      <w:r w:rsidRPr="00192160">
        <w:rPr>
          <w:b/>
          <w:bCs/>
          <w:noProof/>
          <w:highlight w:val="lightGray"/>
        </w:rPr>
        <mc:AlternateContent>
          <mc:Choice Requires="wps">
            <w:drawing>
              <wp:inline distT="0" distB="0" distL="0" distR="0" wp14:anchorId="60813D75" wp14:editId="4DDAA159">
                <wp:extent cx="5943600" cy="691116"/>
                <wp:effectExtent l="0" t="0" r="19050" b="13970"/>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1116"/>
                        </a:xfrm>
                        <a:prstGeom prst="rect">
                          <a:avLst/>
                        </a:prstGeom>
                        <a:solidFill>
                          <a:srgbClr val="FFFFFF"/>
                        </a:solidFill>
                        <a:ln w="9525">
                          <a:solidFill>
                            <a:srgbClr val="000000"/>
                          </a:solidFill>
                          <a:miter lim="800000"/>
                          <a:headEnd/>
                          <a:tailEnd/>
                        </a:ln>
                      </wps:spPr>
                      <wps:txbx>
                        <w:txbxContent>
                          <w:p w14:paraId="57000B56" w14:textId="77777777" w:rsidR="007058A6" w:rsidRPr="005B5FCB" w:rsidRDefault="007058A6" w:rsidP="007058A6">
                            <m:oMathPara>
                              <m:oMath>
                                <m:r>
                                  <w:rPr>
                                    <w:rFonts w:ascii="Cambria Math" w:hAnsi="Cambria Math"/>
                                  </w:rPr>
                                  <m:t>Ia=93.154*</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0.06°*</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27 A</m:t>
                                </m:r>
                              </m:oMath>
                            </m:oMathPara>
                          </w:p>
                          <w:p w14:paraId="37BFD7BB" w14:textId="77777777" w:rsidR="007058A6" w:rsidRPr="00BC418D" w:rsidRDefault="007058A6" w:rsidP="007058A6">
                            <m:oMathPara>
                              <m:oMath>
                                <m:r>
                                  <w:rPr>
                                    <w:rFonts w:ascii="Cambria Math" w:hAnsi="Cambria Math"/>
                                  </w:rPr>
                                  <m:t>Ia=93.1669*</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159.92°*</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37 A</m:t>
                                </m:r>
                              </m:oMath>
                            </m:oMathPara>
                          </w:p>
                          <w:p w14:paraId="21A647C4" w14:textId="2767DFC3" w:rsidR="007058A6" w:rsidRPr="00735C00" w:rsidRDefault="007058A6" w:rsidP="007058A6">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60813D75" id="_x0000_s1039" type="#_x0000_t202" style="width:468pt;height:5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">
                <v:textbox>
                  <w:txbxContent>
                    <w:p w14:paraId="57000B56" w14:textId="77777777" w:rsidR="007058A6" w:rsidRPr="005B5FCB" w:rsidRDefault="007058A6" w:rsidP="007058A6">
                      <m:oMathPara>
                        <m:oMath>
                          <m:r>
                            <w:rPr>
                              <w:rFonts w:ascii="Cambria Math" w:hAnsi="Cambria Math"/>
                            </w:rPr>
                            <m:t>Ia=93.154*</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0.06°*</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27 A</m:t>
                          </m:r>
                        </m:oMath>
                      </m:oMathPara>
                    </w:p>
                    <w:p w14:paraId="37BFD7BB" w14:textId="77777777" w:rsidR="007058A6" w:rsidRPr="00BC418D" w:rsidRDefault="007058A6" w:rsidP="007058A6">
                      <m:oMathPara>
                        <m:oMath>
                          <m:r>
                            <w:rPr>
                              <w:rFonts w:ascii="Cambria Math" w:hAnsi="Cambria Math"/>
                            </w:rPr>
                            <m:t>Ia=93.1669*</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159.92°*</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37 A</m:t>
                          </m:r>
                        </m:oMath>
                      </m:oMathPara>
                    </w:p>
                    <w:p w14:paraId="21A647C4" w14:textId="2767DFC3" w:rsidR="007058A6" w:rsidRPr="00735C00" w:rsidRDefault="007058A6" w:rsidP="007058A6">
                      <w:pPr>
                        <w:autoSpaceDE w:val="0"/>
                        <w:autoSpaceDN w:val="0"/>
                        <w:adjustRightInd w:val="0"/>
                        <w:rPr>
                          <w:rFonts w:ascii="MS Sans Serif" w:hAnsi="MS Sans Serif" w:cs="MS Sans Serif"/>
                          <w:b/>
                          <w:bCs/>
                        </w:rPr>
                      </w:pPr>
                    </w:p>
                  </w:txbxContent>
                </v:textbox>
                <w10:anchorlock/>
              </v:shape>
            </w:pict>
          </mc:Fallback>
        </mc:AlternateContent>
      </w:r>
    </w:p>
    <w:p w14:paraId="01476B20" w14:textId="77777777" w:rsidR="007058A6" w:rsidRPr="007058A6" w:rsidRDefault="007058A6" w:rsidP="00C27BAC"/>
    <w:p w14:paraId="0B0A2B4D" w14:textId="76CE1985" w:rsidR="00C27BAC" w:rsidRDefault="00C27BAC" w:rsidP="00C27BAC">
      <w:r>
        <w:t xml:space="preserve">Use one of the following </w:t>
      </w:r>
      <w:proofErr w:type="gramStart"/>
      <w:r>
        <w:t>command</w:t>
      </w:r>
      <w:proofErr w:type="gramEnd"/>
      <w:r>
        <w:t xml:space="preserve"> to access currents</w:t>
      </w:r>
      <w:r w:rsidR="003E1BDB">
        <w:t xml:space="preserve"> for all circuit elements presented</w:t>
      </w:r>
      <w:r>
        <w:t xml:space="preserve"> in either a txt or csv file. </w:t>
      </w:r>
    </w:p>
    <w:p w14:paraId="5BB60564" w14:textId="77777777" w:rsidR="004F67C3" w:rsidRPr="007058A6" w:rsidRDefault="004F67C3" w:rsidP="00C27BAC"/>
    <w:p w14:paraId="202BEF2F" w14:textId="77777777" w:rsidR="00C27BAC" w:rsidRDefault="00C27BAC" w:rsidP="00C27BAC">
      <w:r w:rsidRPr="00192160">
        <w:rPr>
          <w:b/>
          <w:bCs/>
          <w:noProof/>
          <w:highlight w:val="lightGray"/>
        </w:rPr>
        <mc:AlternateContent>
          <mc:Choice Requires="wps">
            <w:drawing>
              <wp:inline distT="0" distB="0" distL="0" distR="0" wp14:anchorId="19948C31" wp14:editId="72D2F390">
                <wp:extent cx="5943600" cy="370936"/>
                <wp:effectExtent l="0" t="0" r="19050" b="10160"/>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0936"/>
                        </a:xfrm>
                        <a:prstGeom prst="rect">
                          <a:avLst/>
                        </a:prstGeom>
                        <a:solidFill>
                          <a:srgbClr val="FFFFFF"/>
                        </a:solidFill>
                        <a:ln w="9525">
                          <a:solidFill>
                            <a:srgbClr val="000000"/>
                          </a:solidFill>
                          <a:miter lim="800000"/>
                          <a:headEnd/>
                          <a:tailEnd/>
                        </a:ln>
                      </wps:spPr>
                      <wps:txbx>
                        <w:txbxContent>
                          <w:p w14:paraId="1B32712E"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export currents</w:t>
                            </w:r>
                          </w:p>
                          <w:p w14:paraId="792CA93B"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currents</w:t>
                            </w:r>
                          </w:p>
                        </w:txbxContent>
                      </wps:txbx>
                      <wps:bodyPr rot="0" vert="horz" wrap="square" lIns="91440" tIns="45720" rIns="91440" bIns="45720" anchor="t" anchorCtr="0">
                        <a:noAutofit/>
                      </wps:bodyPr>
                    </wps:wsp>
                  </a:graphicData>
                </a:graphic>
              </wp:inline>
            </w:drawing>
          </mc:Choice>
          <mc:Fallback>
            <w:pict>
              <v:shape w14:anchorId="19948C31" id="_x0000_s1040" type="#_x0000_t202" style="width:468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">
                <v:textbox>
                  <w:txbxContent>
                    <w:p w14:paraId="1B32712E"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export currents</w:t>
                      </w:r>
                    </w:p>
                    <w:p w14:paraId="792CA93B"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currents</w:t>
                      </w:r>
                    </w:p>
                  </w:txbxContent>
                </v:textbox>
                <w10:anchorlock/>
              </v:shape>
            </w:pict>
          </mc:Fallback>
        </mc:AlternateContent>
      </w:r>
    </w:p>
    <w:p w14:paraId="5083991E" w14:textId="2B06C7A4" w:rsidR="00C27BAC" w:rsidRDefault="003E1BDB" w:rsidP="00C27BAC">
      <w:r>
        <w:rPr>
          <w:noProof/>
        </w:rPr>
        <w:lastRenderedPageBreak/>
        <w:drawing>
          <wp:inline distT="0" distB="0" distL="0" distR="0" wp14:anchorId="3E259BCC" wp14:editId="3EFBC732">
            <wp:extent cx="5943600" cy="2744470"/>
            <wp:effectExtent l="0" t="0" r="0" b="0"/>
            <wp:docPr id="212" name="Picture 212" descr="Graphical user interface, text,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ext, application, table&#10;&#10;Description automatically generated"/>
                    <pic:cNvPicPr/>
                  </pic:nvPicPr>
                  <pic:blipFill>
                    <a:blip r:embed="rId19"/>
                    <a:stretch>
                      <a:fillRect/>
                    </a:stretch>
                  </pic:blipFill>
                  <pic:spPr>
                    <a:xfrm>
                      <a:off x="0" y="0"/>
                      <a:ext cx="5943600" cy="2744470"/>
                    </a:xfrm>
                    <a:prstGeom prst="rect">
                      <a:avLst/>
                    </a:prstGeom>
                  </pic:spPr>
                </pic:pic>
              </a:graphicData>
            </a:graphic>
          </wp:inline>
        </w:drawing>
      </w:r>
    </w:p>
    <w:p w14:paraId="3B10865F" w14:textId="77777777" w:rsidR="003E1BDB" w:rsidRDefault="003E1BDB" w:rsidP="00C27BAC"/>
    <w:p w14:paraId="6395F2D5" w14:textId="03FFC21B" w:rsidR="00C27BAC" w:rsidRDefault="00C27BAC" w:rsidP="00C27BAC">
      <w:r w:rsidRPr="00192160">
        <w:rPr>
          <w:b/>
          <w:bCs/>
          <w:noProof/>
          <w:highlight w:val="lightGray"/>
        </w:rPr>
        <mc:AlternateContent>
          <mc:Choice Requires="wps">
            <w:drawing>
              <wp:inline distT="0" distB="0" distL="0" distR="0" wp14:anchorId="696958FB" wp14:editId="09877CF7">
                <wp:extent cx="5943600" cy="292735"/>
                <wp:effectExtent l="0" t="0" r="19050" b="12065"/>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2735"/>
                        </a:xfrm>
                        <a:prstGeom prst="rect">
                          <a:avLst/>
                        </a:prstGeom>
                        <a:solidFill>
                          <a:srgbClr val="FFFFFF"/>
                        </a:solidFill>
                        <a:ln w="9525">
                          <a:solidFill>
                            <a:srgbClr val="000000"/>
                          </a:solidFill>
                          <a:miter lim="800000"/>
                          <a:headEnd/>
                          <a:tailEnd/>
                        </a:ln>
                      </wps:spPr>
                      <wps:txbx>
                        <w:txbxContent>
                          <w:p w14:paraId="618105A8"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powers</w:t>
                            </w:r>
                          </w:p>
                        </w:txbxContent>
                      </wps:txbx>
                      <wps:bodyPr rot="0" vert="horz" wrap="square" lIns="91440" tIns="45720" rIns="91440" bIns="45720" anchor="t" anchorCtr="0">
                        <a:noAutofit/>
                      </wps:bodyPr>
                    </wps:wsp>
                  </a:graphicData>
                </a:graphic>
              </wp:inline>
            </w:drawing>
          </mc:Choice>
          <mc:Fallback>
            <w:pict>
              <v:shape w14:anchorId="696958FB" id="_x0000_s1041" type="#_x0000_t202" style="width:468pt;height:2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">
                <v:textbox>
                  <w:txbxContent>
                    <w:p w14:paraId="618105A8"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powers</w:t>
                      </w:r>
                    </w:p>
                  </w:txbxContent>
                </v:textbox>
                <w10:anchorlock/>
              </v:shape>
            </w:pict>
          </mc:Fallback>
        </mc:AlternateContent>
      </w:r>
    </w:p>
    <w:p w14:paraId="05C64640" w14:textId="77777777" w:rsidR="003E1BDB" w:rsidRDefault="003E1BDB" w:rsidP="00C27BAC"/>
    <w:p w14:paraId="0A91B48B" w14:textId="6593DE70" w:rsidR="00C27BAC" w:rsidRPr="00513E46" w:rsidRDefault="003E1BDB" w:rsidP="00C27BAC">
      <w:r>
        <w:rPr>
          <w:noProof/>
        </w:rPr>
        <w:drawing>
          <wp:inline distT="0" distB="0" distL="0" distR="0" wp14:anchorId="74C94C1F" wp14:editId="549C7D64">
            <wp:extent cx="5943600" cy="2776855"/>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76855"/>
                    </a:xfrm>
                    <a:prstGeom prst="rect">
                      <a:avLst/>
                    </a:prstGeom>
                  </pic:spPr>
                </pic:pic>
              </a:graphicData>
            </a:graphic>
          </wp:inline>
        </w:drawing>
      </w:r>
    </w:p>
    <w:p w14:paraId="12C7DFD6" w14:textId="77777777" w:rsidR="00C27BAC" w:rsidRDefault="00C27BAC" w:rsidP="00C27BAC">
      <w:pPr>
        <w:pStyle w:val="NRELHead03Numbered"/>
      </w:pPr>
      <w:r>
        <w:t>Voltage</w:t>
      </w:r>
    </w:p>
    <w:p w14:paraId="18E2D615" w14:textId="2F400706" w:rsidR="00C27BAC" w:rsidRDefault="00C27BAC" w:rsidP="00C27BAC">
      <w:r>
        <w:t xml:space="preserve">Use the same commands as above to see voltages at each bus. </w:t>
      </w:r>
    </w:p>
    <w:p w14:paraId="465A50A3" w14:textId="77777777" w:rsidR="00B43C6F" w:rsidRDefault="00B43C6F" w:rsidP="00C27BAC"/>
    <w:p w14:paraId="513BA617" w14:textId="77777777" w:rsidR="00C27BAC" w:rsidRDefault="00C27BAC" w:rsidP="00C27BAC">
      <w:r w:rsidRPr="00192160">
        <w:rPr>
          <w:b/>
          <w:bCs/>
          <w:noProof/>
          <w:highlight w:val="lightGray"/>
        </w:rPr>
        <mc:AlternateContent>
          <mc:Choice Requires="wps">
            <w:drawing>
              <wp:inline distT="0" distB="0" distL="0" distR="0" wp14:anchorId="03F35C70" wp14:editId="2A2DD73B">
                <wp:extent cx="5943600" cy="293298"/>
                <wp:effectExtent l="0" t="0" r="19050" b="12065"/>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3298"/>
                        </a:xfrm>
                        <a:prstGeom prst="rect">
                          <a:avLst/>
                        </a:prstGeom>
                        <a:solidFill>
                          <a:srgbClr val="FFFFFF"/>
                        </a:solidFill>
                        <a:ln w="9525">
                          <a:solidFill>
                            <a:srgbClr val="000000"/>
                          </a:solidFill>
                          <a:miter lim="800000"/>
                          <a:headEnd/>
                          <a:tailEnd/>
                        </a:ln>
                      </wps:spPr>
                      <wps:txbx>
                        <w:txbxContent>
                          <w:p w14:paraId="282AE8D0"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voltages</w:t>
                            </w:r>
                          </w:p>
                        </w:txbxContent>
                      </wps:txbx>
                      <wps:bodyPr rot="0" vert="horz" wrap="square" lIns="91440" tIns="45720" rIns="91440" bIns="45720" anchor="t" anchorCtr="0">
                        <a:noAutofit/>
                      </wps:bodyPr>
                    </wps:wsp>
                  </a:graphicData>
                </a:graphic>
              </wp:inline>
            </w:drawing>
          </mc:Choice>
          <mc:Fallback>
            <w:pict>
              <v:shape w14:anchorId="03F35C70" id="_x0000_s1042" type="#_x0000_t202" style="width:468pt;height:2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">
                <v:textbox>
                  <w:txbxContent>
                    <w:p w14:paraId="282AE8D0"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voltages</w:t>
                      </w:r>
                    </w:p>
                  </w:txbxContent>
                </v:textbox>
                <w10:anchorlock/>
              </v:shape>
            </w:pict>
          </mc:Fallback>
        </mc:AlternateContent>
      </w:r>
    </w:p>
    <w:p w14:paraId="5AD522B1" w14:textId="2421474A" w:rsidR="00150708" w:rsidRPr="00150708" w:rsidRDefault="00150708" w:rsidP="00C27BAC">
      <w:r>
        <w:rPr>
          <w:noProof/>
        </w:rPr>
        <w:lastRenderedPageBreak/>
        <w:drawing>
          <wp:inline distT="0" distB="0" distL="0" distR="0" wp14:anchorId="2AF1E0F3" wp14:editId="1CD784FE">
            <wp:extent cx="5943600" cy="2787650"/>
            <wp:effectExtent l="0" t="0" r="0" b="0"/>
            <wp:docPr id="214" name="Picture 214"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Text, table&#10;&#10;Description automatically generated"/>
                    <pic:cNvPicPr/>
                  </pic:nvPicPr>
                  <pic:blipFill>
                    <a:blip r:embed="rId21"/>
                    <a:stretch>
                      <a:fillRect/>
                    </a:stretch>
                  </pic:blipFill>
                  <pic:spPr>
                    <a:xfrm>
                      <a:off x="0" y="0"/>
                      <a:ext cx="5943600" cy="2787650"/>
                    </a:xfrm>
                    <a:prstGeom prst="rect">
                      <a:avLst/>
                    </a:prstGeom>
                  </pic:spPr>
                </pic:pic>
              </a:graphicData>
            </a:graphic>
          </wp:inline>
        </w:drawing>
      </w:r>
    </w:p>
    <w:p w14:paraId="4406091C" w14:textId="77777777" w:rsidR="00150708" w:rsidRDefault="00150708" w:rsidP="00C27BAC"/>
    <w:p w14:paraId="5A41A2C0" w14:textId="50DADC72" w:rsidR="00C85229" w:rsidRDefault="00C85229" w:rsidP="00C27BAC">
      <w:r>
        <w:rPr>
          <w:b/>
          <w:bCs/>
        </w:rPr>
        <w:t xml:space="preserve">NOTE </w:t>
      </w:r>
      <w:r>
        <w:t>the undervoltages on buses c, d, and e!</w:t>
      </w:r>
    </w:p>
    <w:p w14:paraId="5A963E24" w14:textId="77777777" w:rsidR="00C85229" w:rsidRDefault="00C85229" w:rsidP="00C27BAC"/>
    <w:p w14:paraId="0754DA36" w14:textId="230D9191" w:rsidR="00C27BAC" w:rsidRDefault="00C27BAC" w:rsidP="00C27BAC">
      <w:r>
        <w:t xml:space="preserve">As mentioned, energymeter objects </w:t>
      </w:r>
      <w:proofErr w:type="gramStart"/>
      <w:r>
        <w:t>have the ability to</w:t>
      </w:r>
      <w:proofErr w:type="gramEnd"/>
      <w:r>
        <w:t xml:space="preserve"> collect values from the entire circuit. </w:t>
      </w:r>
      <w:proofErr w:type="gramStart"/>
      <w:r>
        <w:t>One useful application of this functionality,</w:t>
      </w:r>
      <w:proofErr w:type="gramEnd"/>
      <w:r>
        <w:t xml:space="preserve"> is viewing a voltage profile. One can either add the command below (after the </w:t>
      </w:r>
      <w:r>
        <w:rPr>
          <w:b/>
          <w:bCs/>
        </w:rPr>
        <w:t>solve</w:t>
      </w:r>
      <w:r>
        <w:t xml:space="preserve">) or one can select Plot </w:t>
      </w:r>
      <w:r>
        <w:sym w:font="Wingdings" w:char="F0E0"/>
      </w:r>
      <w:r>
        <w:t xml:space="preserve"> Profile from the toolbar at the top of your window. Primary conductors are shown as solid lines, and secondaries are shown as dotted lines. By default, OpenDSS plots L-N pu voltages. One can specify L-L or even just primary conductors with the second or third line below. The red lines on these plots represent allowable voltage tolerances (+/- 0.05 pu). </w:t>
      </w:r>
    </w:p>
    <w:p w14:paraId="5DE3FBFE" w14:textId="77777777" w:rsidR="00C85229" w:rsidRDefault="00C85229" w:rsidP="00C27BAC"/>
    <w:p w14:paraId="5D43EFC1" w14:textId="77777777" w:rsidR="00C27BAC" w:rsidRDefault="00C27BAC" w:rsidP="00C27BAC">
      <w:r w:rsidRPr="00192160">
        <w:rPr>
          <w:b/>
          <w:bCs/>
          <w:noProof/>
          <w:highlight w:val="lightGray"/>
        </w:rPr>
        <mc:AlternateContent>
          <mc:Choice Requires="wps">
            <w:drawing>
              <wp:inline distT="0" distB="0" distL="0" distR="0" wp14:anchorId="6FB2C698" wp14:editId="38799D98">
                <wp:extent cx="5943600" cy="534838"/>
                <wp:effectExtent l="0" t="0" r="19050" b="17780"/>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4838"/>
                        </a:xfrm>
                        <a:prstGeom prst="rect">
                          <a:avLst/>
                        </a:prstGeom>
                        <a:solidFill>
                          <a:srgbClr val="FFFFFF"/>
                        </a:solidFill>
                        <a:ln w="9525">
                          <a:solidFill>
                            <a:srgbClr val="000000"/>
                          </a:solidFill>
                          <a:miter lim="800000"/>
                          <a:headEnd/>
                          <a:tailEnd/>
                        </a:ln>
                      </wps:spPr>
                      <wps:txbx>
                        <w:txbxContent>
                          <w:p w14:paraId="4FB6B246"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lot profile phases=all</w:t>
                            </w:r>
                          </w:p>
                          <w:p w14:paraId="2EE20431"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all</w:t>
                            </w:r>
                          </w:p>
                          <w:p w14:paraId="2FC7A0B2"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primary</w:t>
                            </w:r>
                          </w:p>
                          <w:p w14:paraId="186C9ECA"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6FB2C698" id="_x0000_s1043" type="#_x0000_t202" style="width:468pt;height:4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">
                <v:textbox>
                  <w:txbxContent>
                    <w:p w14:paraId="4FB6B246"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lot profile phases=all</w:t>
                      </w:r>
                    </w:p>
                    <w:p w14:paraId="2EE20431"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all</w:t>
                      </w:r>
                    </w:p>
                    <w:p w14:paraId="2FC7A0B2"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primary</w:t>
                      </w:r>
                    </w:p>
                    <w:p w14:paraId="186C9ECA"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1251AA6A" w14:textId="232C2B14" w:rsidR="00C27BAC" w:rsidRDefault="00582166" w:rsidP="001C5352">
      <w:pPr>
        <w:jc w:val="center"/>
      </w:pPr>
      <w:r>
        <w:rPr>
          <w:noProof/>
        </w:rPr>
        <w:lastRenderedPageBreak/>
        <w:drawing>
          <wp:inline distT="0" distB="0" distL="0" distR="0" wp14:anchorId="707D6FB6" wp14:editId="681BE765">
            <wp:extent cx="4625163" cy="4746301"/>
            <wp:effectExtent l="0" t="0" r="4445" b="0"/>
            <wp:docPr id="215" name="Picture 2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Chart, line chart&#10;&#10;Description automatically generated"/>
                    <pic:cNvPicPr/>
                  </pic:nvPicPr>
                  <pic:blipFill rotWithShape="1">
                    <a:blip r:embed="rId22"/>
                    <a:srcRect l="359"/>
                    <a:stretch/>
                  </pic:blipFill>
                  <pic:spPr bwMode="auto">
                    <a:xfrm>
                      <a:off x="0" y="0"/>
                      <a:ext cx="4634423" cy="4755803"/>
                    </a:xfrm>
                    <a:prstGeom prst="rect">
                      <a:avLst/>
                    </a:prstGeom>
                    <a:ln>
                      <a:noFill/>
                    </a:ln>
                    <a:extLst>
                      <a:ext uri="{53640926-AAD7-44D8-BBD7-CCE9431645EC}">
                        <a14:shadowObscured xmlns:a14="http://schemas.microsoft.com/office/drawing/2010/main"/>
                      </a:ext>
                    </a:extLst>
                  </pic:spPr>
                </pic:pic>
              </a:graphicData>
            </a:graphic>
          </wp:inline>
        </w:drawing>
      </w:r>
    </w:p>
    <w:p w14:paraId="75375428" w14:textId="77777777" w:rsidR="001C5352" w:rsidRDefault="001C5352" w:rsidP="00C27BAC"/>
    <w:p w14:paraId="62035C2E" w14:textId="66A469C8" w:rsidR="00C27BAC" w:rsidRDefault="00C27BAC" w:rsidP="00C27BAC">
      <w:r>
        <w:t>Use the command below to show voltage drop across each circuit element.</w:t>
      </w:r>
    </w:p>
    <w:p w14:paraId="4C7B032F" w14:textId="77777777" w:rsidR="001C5352" w:rsidRDefault="001C5352" w:rsidP="00C27BAC"/>
    <w:p w14:paraId="35F428FA" w14:textId="77777777" w:rsidR="00C27BAC" w:rsidRDefault="00C27BAC" w:rsidP="00C27BAC">
      <w:r w:rsidRPr="00192160">
        <w:rPr>
          <w:b/>
          <w:bCs/>
          <w:noProof/>
          <w:highlight w:val="lightGray"/>
        </w:rPr>
        <mc:AlternateContent>
          <mc:Choice Requires="wps">
            <w:drawing>
              <wp:inline distT="0" distB="0" distL="0" distR="0" wp14:anchorId="73C8F01E" wp14:editId="7EB0A8BA">
                <wp:extent cx="5943600" cy="250166"/>
                <wp:effectExtent l="0" t="0" r="19050" b="17145"/>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50166"/>
                        </a:xfrm>
                        <a:prstGeom prst="rect">
                          <a:avLst/>
                        </a:prstGeom>
                        <a:solidFill>
                          <a:srgbClr val="FFFFFF"/>
                        </a:solidFill>
                        <a:ln w="9525">
                          <a:solidFill>
                            <a:srgbClr val="000000"/>
                          </a:solidFill>
                          <a:miter lim="800000"/>
                          <a:headEnd/>
                          <a:tailEnd/>
                        </a:ln>
                      </wps:spPr>
                      <wps:txbx>
                        <w:txbxContent>
                          <w:p w14:paraId="1AFAEA6C" w14:textId="77777777" w:rsidR="00C27BAC" w:rsidRPr="00280B1B"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how deltaV</w:t>
                            </w:r>
                          </w:p>
                        </w:txbxContent>
                      </wps:txbx>
                      <wps:bodyPr rot="0" vert="horz" wrap="square" lIns="91440" tIns="45720" rIns="91440" bIns="45720" anchor="t" anchorCtr="0">
                        <a:noAutofit/>
                      </wps:bodyPr>
                    </wps:wsp>
                  </a:graphicData>
                </a:graphic>
              </wp:inline>
            </w:drawing>
          </mc:Choice>
          <mc:Fallback>
            <w:pict>
              <v:shape w14:anchorId="73C8F01E" id="_x0000_s1044" type="#_x0000_t202" style="width:468pt;height:1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">
                <v:textbox>
                  <w:txbxContent>
                    <w:p w14:paraId="1AFAEA6C" w14:textId="77777777" w:rsidR="00C27BAC" w:rsidRPr="00280B1B"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how deltaV</w:t>
                      </w:r>
                    </w:p>
                  </w:txbxContent>
                </v:textbox>
                <w10:anchorlock/>
              </v:shape>
            </w:pict>
          </mc:Fallback>
        </mc:AlternateContent>
      </w:r>
    </w:p>
    <w:p w14:paraId="0135ED9C" w14:textId="0C125F48" w:rsidR="00F65130" w:rsidRDefault="00CD0789" w:rsidP="00425703">
      <w:pPr>
        <w:jc w:val="center"/>
      </w:pPr>
      <w:r>
        <w:rPr>
          <w:noProof/>
        </w:rPr>
        <w:lastRenderedPageBreak/>
        <w:drawing>
          <wp:inline distT="0" distB="0" distL="0" distR="0" wp14:anchorId="37DDF997" wp14:editId="0BEC646C">
            <wp:extent cx="4869712" cy="5392583"/>
            <wp:effectExtent l="0" t="0" r="7620" b="0"/>
            <wp:docPr id="216" name="Picture 2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Table&#10;&#10;Description automatically generated"/>
                    <pic:cNvPicPr/>
                  </pic:nvPicPr>
                  <pic:blipFill>
                    <a:blip r:embed="rId23"/>
                    <a:stretch>
                      <a:fillRect/>
                    </a:stretch>
                  </pic:blipFill>
                  <pic:spPr>
                    <a:xfrm>
                      <a:off x="0" y="0"/>
                      <a:ext cx="4878774" cy="5402618"/>
                    </a:xfrm>
                    <a:prstGeom prst="rect">
                      <a:avLst/>
                    </a:prstGeom>
                  </pic:spPr>
                </pic:pic>
              </a:graphicData>
            </a:graphic>
          </wp:inline>
        </w:drawing>
      </w:r>
    </w:p>
    <w:p w14:paraId="26CF1845" w14:textId="6AEC2E69" w:rsidR="00425703" w:rsidRPr="00425703" w:rsidRDefault="00C27BAC" w:rsidP="00425703">
      <w:pPr>
        <w:pStyle w:val="NRELHead03Numbered"/>
      </w:pPr>
      <w:r>
        <w:t>Losses</w:t>
      </w:r>
    </w:p>
    <w:p w14:paraId="396B119A" w14:textId="00779A4C" w:rsidR="00CD0789" w:rsidRPr="00CD0789" w:rsidRDefault="00CD0789" w:rsidP="00CD0789">
      <w:pPr>
        <w:pStyle w:val="NRELBodyText"/>
      </w:pPr>
      <w:r w:rsidRPr="00192160">
        <w:rPr>
          <w:b/>
          <w:bCs/>
          <w:noProof/>
          <w:highlight w:val="lightGray"/>
        </w:rPr>
        <mc:AlternateContent>
          <mc:Choice Requires="wps">
            <w:drawing>
              <wp:inline distT="0" distB="0" distL="0" distR="0" wp14:anchorId="0767027F" wp14:editId="56D6FB25">
                <wp:extent cx="5943600" cy="249555"/>
                <wp:effectExtent l="0" t="0" r="19050" b="17145"/>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9555"/>
                        </a:xfrm>
                        <a:prstGeom prst="rect">
                          <a:avLst/>
                        </a:prstGeom>
                        <a:solidFill>
                          <a:srgbClr val="FFFFFF"/>
                        </a:solidFill>
                        <a:ln w="9525">
                          <a:solidFill>
                            <a:srgbClr val="000000"/>
                          </a:solidFill>
                          <a:miter lim="800000"/>
                          <a:headEnd/>
                          <a:tailEnd/>
                        </a:ln>
                      </wps:spPr>
                      <wps:txbx>
                        <w:txbxContent>
                          <w:p w14:paraId="635C0184" w14:textId="0BECBCB7" w:rsidR="00CD0789" w:rsidRPr="00280B1B" w:rsidRDefault="00CD0789" w:rsidP="00CD0789">
                            <w:pPr>
                              <w:autoSpaceDE w:val="0"/>
                              <w:autoSpaceDN w:val="0"/>
                              <w:adjustRightInd w:val="0"/>
                              <w:rPr>
                                <w:rFonts w:ascii="MS Sans Serif" w:hAnsi="MS Sans Serif" w:cs="MS Sans Serif"/>
                                <w:sz w:val="20"/>
                                <w:szCs w:val="20"/>
                              </w:rPr>
                            </w:pPr>
                            <w:r>
                              <w:rPr>
                                <w:rFonts w:ascii="MS Sans Serif" w:hAnsi="MS Sans Serif" w:cs="MS Sans Serif"/>
                                <w:sz w:val="20"/>
                                <w:szCs w:val="20"/>
                              </w:rPr>
                              <w:t>show losses</w:t>
                            </w:r>
                          </w:p>
                        </w:txbxContent>
                      </wps:txbx>
                      <wps:bodyPr rot="0" vert="horz" wrap="square" lIns="91440" tIns="45720" rIns="91440" bIns="45720" anchor="t" anchorCtr="0">
                        <a:noAutofit/>
                      </wps:bodyPr>
                    </wps:wsp>
                  </a:graphicData>
                </a:graphic>
              </wp:inline>
            </w:drawing>
          </mc:Choice>
          <mc:Fallback>
            <w:pict>
              <v:shape w14:anchorId="0767027F" id="_x0000_s1045" type="#_x0000_t202" style="width:468pt;height:1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">
                <v:textbox>
                  <w:txbxContent>
                    <w:p w14:paraId="635C0184" w14:textId="0BECBCB7" w:rsidR="00CD0789" w:rsidRPr="00280B1B" w:rsidRDefault="00CD0789" w:rsidP="00CD0789">
                      <w:pPr>
                        <w:autoSpaceDE w:val="0"/>
                        <w:autoSpaceDN w:val="0"/>
                        <w:adjustRightInd w:val="0"/>
                        <w:rPr>
                          <w:rFonts w:ascii="MS Sans Serif" w:hAnsi="MS Sans Serif" w:cs="MS Sans Serif"/>
                          <w:sz w:val="20"/>
                          <w:szCs w:val="20"/>
                        </w:rPr>
                      </w:pPr>
                      <w:r>
                        <w:rPr>
                          <w:rFonts w:ascii="MS Sans Serif" w:hAnsi="MS Sans Serif" w:cs="MS Sans Serif"/>
                          <w:sz w:val="20"/>
                          <w:szCs w:val="20"/>
                        </w:rPr>
                        <w:t>show losses</w:t>
                      </w:r>
                    </w:p>
                  </w:txbxContent>
                </v:textbox>
                <w10:anchorlock/>
              </v:shape>
            </w:pict>
          </mc:Fallback>
        </mc:AlternateContent>
      </w:r>
    </w:p>
    <w:p w14:paraId="7FD28AD9" w14:textId="287ABF1D" w:rsidR="00CD0789" w:rsidRPr="00CD0789" w:rsidRDefault="00CD0789" w:rsidP="00425703">
      <w:pPr>
        <w:pStyle w:val="NRELBodyText"/>
        <w:jc w:val="center"/>
      </w:pPr>
      <w:r>
        <w:rPr>
          <w:noProof/>
        </w:rPr>
        <w:lastRenderedPageBreak/>
        <w:drawing>
          <wp:inline distT="0" distB="0" distL="0" distR="0" wp14:anchorId="08027589" wp14:editId="48EEE47E">
            <wp:extent cx="5241851" cy="3646335"/>
            <wp:effectExtent l="0" t="0" r="0" b="0"/>
            <wp:docPr id="219" name="Picture 219"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Table&#10;&#10;Description automatically generated with medium confidence"/>
                    <pic:cNvPicPr/>
                  </pic:nvPicPr>
                  <pic:blipFill>
                    <a:blip r:embed="rId24"/>
                    <a:stretch>
                      <a:fillRect/>
                    </a:stretch>
                  </pic:blipFill>
                  <pic:spPr>
                    <a:xfrm>
                      <a:off x="0" y="0"/>
                      <a:ext cx="5245391" cy="3648798"/>
                    </a:xfrm>
                    <a:prstGeom prst="rect">
                      <a:avLst/>
                    </a:prstGeom>
                  </pic:spPr>
                </pic:pic>
              </a:graphicData>
            </a:graphic>
          </wp:inline>
        </w:drawing>
      </w:r>
    </w:p>
    <w:p w14:paraId="343DC2C3" w14:textId="15097005" w:rsidR="00F65130" w:rsidRPr="00F65130" w:rsidRDefault="00F65130" w:rsidP="00B063AC">
      <w:pPr>
        <w:pStyle w:val="NRELHead02Numbered"/>
      </w:pPr>
      <w:r>
        <w:t>Fixing Voltage/Loss Issues</w:t>
      </w:r>
    </w:p>
    <w:p w14:paraId="35AE5D4B" w14:textId="1586C793" w:rsidR="00AA7227" w:rsidRDefault="00AA7227" w:rsidP="00AA7227">
      <w:pPr>
        <w:pStyle w:val="ListParagraph"/>
        <w:numPr>
          <w:ilvl w:val="0"/>
          <w:numId w:val="14"/>
        </w:numPr>
      </w:pPr>
      <w:r>
        <w:t>Adjust source bus or LTC setpoint (see below)</w:t>
      </w:r>
    </w:p>
    <w:p w14:paraId="6EA2FEFB" w14:textId="070115AF" w:rsidR="00AA7227" w:rsidRDefault="00AA7227" w:rsidP="00AA7227">
      <w:pPr>
        <w:pStyle w:val="ListParagraph"/>
        <w:numPr>
          <w:ilvl w:val="0"/>
          <w:numId w:val="14"/>
        </w:numPr>
      </w:pPr>
      <w:r>
        <w:t>Install a capacitor bank</w:t>
      </w:r>
      <w:r w:rsidR="00B52CAE">
        <w:t xml:space="preserve"> (see below)</w:t>
      </w:r>
    </w:p>
    <w:p w14:paraId="4FA9855C" w14:textId="74C4B750" w:rsidR="00E25A63" w:rsidRDefault="00E25A63" w:rsidP="00E25A63">
      <w:pPr>
        <w:pStyle w:val="ListParagraph"/>
        <w:numPr>
          <w:ilvl w:val="0"/>
          <w:numId w:val="14"/>
        </w:numPr>
      </w:pPr>
      <w:r>
        <w:t>Reconductor</w:t>
      </w:r>
    </w:p>
    <w:p w14:paraId="229865C2" w14:textId="6E2584E6" w:rsidR="003567FF" w:rsidRDefault="003567FF" w:rsidP="003567FF"/>
    <w:p w14:paraId="30685E45" w14:textId="7D41073E" w:rsidR="003567FF" w:rsidRDefault="003567FF" w:rsidP="003567FF">
      <w:r>
        <w:t xml:space="preserve">For each of the methods above, plot our voltage profile again and show losses. </w:t>
      </w:r>
    </w:p>
    <w:p w14:paraId="5A4F4484" w14:textId="4022A150" w:rsidR="00AA7227" w:rsidRPr="00246295" w:rsidRDefault="00AA7227" w:rsidP="00B063AC">
      <w:pPr>
        <w:pStyle w:val="NRELHead03Numbered"/>
      </w:pPr>
      <w:r w:rsidRPr="00246295">
        <w:t>Define Regulator Control</w:t>
      </w:r>
      <w:r w:rsidR="00B52CAE">
        <w:t>/LTC</w:t>
      </w:r>
    </w:p>
    <w:p w14:paraId="2E04605C" w14:textId="77777777" w:rsidR="00AA7227" w:rsidRDefault="00AA7227" w:rsidP="00AA7227">
      <w:r>
        <w:t>If one wishes to model an autotransformer (</w:t>
      </w:r>
      <w:proofErr w:type="gramStart"/>
      <w:r>
        <w:t>i.e.</w:t>
      </w:r>
      <w:proofErr w:type="gramEnd"/>
      <w:r>
        <w:t xml:space="preserve"> load-tap changer at the substation transformer) one would also need to specify the max and min tap positions as a pu voltage to the substation transformer object above. </w:t>
      </w:r>
    </w:p>
    <w:p w14:paraId="559340F5" w14:textId="01BD719A" w:rsidR="003567FF" w:rsidRDefault="00AA7227" w:rsidP="00AA7227">
      <w:r>
        <w:t>Note the math used to calculate the ptratio is in RPN (Reverse Polish Notation).</w:t>
      </w:r>
    </w:p>
    <w:p w14:paraId="5BBBD35F" w14:textId="77777777" w:rsidR="00425703" w:rsidRDefault="00425703" w:rsidP="00AA7227"/>
    <w:p w14:paraId="7545B8F9" w14:textId="1A5A4B3A" w:rsidR="00AA7227" w:rsidRDefault="00AA7227" w:rsidP="00B063AC">
      <w:pPr>
        <w:rPr>
          <w:u w:val="single"/>
        </w:rPr>
      </w:pPr>
      <w:r w:rsidRPr="00192160">
        <w:rPr>
          <w:b/>
          <w:bCs/>
          <w:noProof/>
          <w:highlight w:val="lightGray"/>
        </w:rPr>
        <mc:AlternateContent>
          <mc:Choice Requires="wps">
            <w:drawing>
              <wp:inline distT="0" distB="0" distL="0" distR="0" wp14:anchorId="2AA2AD4E" wp14:editId="3DDF6533">
                <wp:extent cx="5943600" cy="857250"/>
                <wp:effectExtent l="0" t="0" r="19050" b="19050"/>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7250"/>
                        </a:xfrm>
                        <a:prstGeom prst="rect">
                          <a:avLst/>
                        </a:prstGeom>
                        <a:solidFill>
                          <a:srgbClr val="FFFFFF"/>
                        </a:solidFill>
                        <a:ln w="9525">
                          <a:solidFill>
                            <a:srgbClr val="000000"/>
                          </a:solidFill>
                          <a:miter lim="800000"/>
                          <a:headEnd/>
                          <a:tailEnd/>
                        </a:ln>
                      </wps:spPr>
                      <wps:txbx>
                        <w:txbxContent>
                          <w:p w14:paraId="10107B18" w14:textId="77777777" w:rsidR="00AA7227" w:rsidRPr="00117A57" w:rsidRDefault="00AA7227" w:rsidP="00AA7227">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transformer.substation</w:t>
                            </w:r>
                            <w:proofErr w:type="gramEnd"/>
                            <w:r w:rsidRPr="00117A57">
                              <w:rPr>
                                <w:rFonts w:ascii="MS Sans Serif" w:hAnsi="MS Sans Serif" w:cs="MS Sans Serif"/>
                                <w:color w:val="A6A6A6" w:themeColor="background1" w:themeShade="A6"/>
                                <w:sz w:val="20"/>
                                <w:szCs w:val="20"/>
                              </w:rPr>
                              <w:t xml:space="preserve"> phases=3 windings=2 buses=(sourcebus, A) conns=(wye, wye)</w:t>
                            </w:r>
                          </w:p>
                          <w:p w14:paraId="634F0515" w14:textId="77777777" w:rsidR="00AA7227" w:rsidRPr="00117A57" w:rsidRDefault="00AA7227" w:rsidP="00AA7227">
                            <w:pPr>
                              <w:autoSpaceDE w:val="0"/>
                              <w:autoSpaceDN w:val="0"/>
                              <w:adjustRightInd w:val="0"/>
                              <w:rPr>
                                <w:rFonts w:ascii="MS Sans Serif" w:hAnsi="MS Sans Serif" w:cs="MS Sans Serif"/>
                                <w:sz w:val="20"/>
                                <w:szCs w:val="20"/>
                              </w:rPr>
                            </w:pPr>
                            <w:r w:rsidRPr="00117A57">
                              <w:rPr>
                                <w:rFonts w:ascii="MS Sans Serif" w:hAnsi="MS Sans Serif" w:cs="MS Sans Serif"/>
                                <w:color w:val="A6A6A6" w:themeColor="background1" w:themeShade="A6"/>
                                <w:sz w:val="20"/>
                                <w:szCs w:val="20"/>
                              </w:rPr>
                              <w:t>~ kvs</w:t>
                            </w:r>
                            <w:proofErr w:type="gramStart"/>
                            <w:r w:rsidRPr="00117A57">
                              <w:rPr>
                                <w:rFonts w:ascii="MS Sans Serif" w:hAnsi="MS Sans Serif" w:cs="MS Sans Serif"/>
                                <w:color w:val="A6A6A6" w:themeColor="background1" w:themeShade="A6"/>
                                <w:sz w:val="20"/>
                                <w:szCs w:val="20"/>
                              </w:rPr>
                              <w:t>=(</w:t>
                            </w:r>
                            <w:proofErr w:type="gramEnd"/>
                            <w:r w:rsidRPr="00117A57">
                              <w:rPr>
                                <w:rFonts w:ascii="MS Sans Serif" w:hAnsi="MS Sans Serif" w:cs="MS Sans Serif"/>
                                <w:color w:val="A6A6A6" w:themeColor="background1" w:themeShade="A6"/>
                                <w:sz w:val="20"/>
                                <w:szCs w:val="20"/>
                              </w:rPr>
                              <w:t xml:space="preserve">132, 33) kvas=(30000, 30000) %loadloss=0.1 xhl=12.5 sub=yes </w:t>
                            </w:r>
                            <w:r w:rsidRPr="00117A57">
                              <w:rPr>
                                <w:rFonts w:ascii="MS Sans Serif" w:hAnsi="MS Sans Serif" w:cs="MS Sans Serif"/>
                                <w:sz w:val="20"/>
                                <w:szCs w:val="20"/>
                              </w:rPr>
                              <w:t>maxtap=1.05 mintap=0.85</w:t>
                            </w:r>
                          </w:p>
                          <w:p w14:paraId="6982EDC3" w14:textId="77777777" w:rsidR="00AA7227" w:rsidRPr="00117A57" w:rsidRDefault="00AA7227" w:rsidP="00AA7227">
                            <w:pPr>
                              <w:autoSpaceDE w:val="0"/>
                              <w:autoSpaceDN w:val="0"/>
                              <w:adjustRightInd w:val="0"/>
                              <w:rPr>
                                <w:rFonts w:ascii="MS Sans Serif" w:hAnsi="MS Sans Serif" w:cs="MS Sans Serif"/>
                                <w:sz w:val="20"/>
                                <w:szCs w:val="20"/>
                              </w:rPr>
                            </w:pPr>
                          </w:p>
                          <w:p w14:paraId="2B106682" w14:textId="77777777" w:rsidR="00F61C7A" w:rsidRDefault="00F61C7A" w:rsidP="00AA7227">
                            <w:pPr>
                              <w:rPr>
                                <w:rFonts w:ascii="MS Sans Serif" w:hAnsi="MS Sans Serif" w:cs="MS Sans Serif"/>
                                <w:sz w:val="20"/>
                                <w:szCs w:val="20"/>
                              </w:rPr>
                            </w:pPr>
                            <w:r w:rsidRPr="00F61C7A">
                              <w:rPr>
                                <w:rFonts w:ascii="MS Sans Serif" w:hAnsi="MS Sans Serif" w:cs="MS Sans Serif"/>
                                <w:sz w:val="20"/>
                                <w:szCs w:val="20"/>
                              </w:rPr>
                              <w:t xml:space="preserve">new </w:t>
                            </w:r>
                            <w:proofErr w:type="gramStart"/>
                            <w:r w:rsidRPr="00F61C7A">
                              <w:rPr>
                                <w:rFonts w:ascii="MS Sans Serif" w:hAnsi="MS Sans Serif" w:cs="MS Sans Serif"/>
                                <w:sz w:val="20"/>
                                <w:szCs w:val="20"/>
                              </w:rPr>
                              <w:t>regcontrol.substation</w:t>
                            </w:r>
                            <w:proofErr w:type="gramEnd"/>
                            <w:r w:rsidRPr="00F61C7A">
                              <w:rPr>
                                <w:rFonts w:ascii="MS Sans Serif" w:hAnsi="MS Sans Serif" w:cs="MS Sans Serif"/>
                                <w:sz w:val="20"/>
                                <w:szCs w:val="20"/>
                              </w:rPr>
                              <w:t xml:space="preserve"> transformer=substation winding=2 tapwinding=1 vreg=(120) </w:t>
                            </w:r>
                          </w:p>
                          <w:p w14:paraId="150F8D3A" w14:textId="44DFD446" w:rsidR="00AA7227" w:rsidRPr="00246295" w:rsidRDefault="00F61C7A" w:rsidP="00AA7227">
                            <w:pPr>
                              <w:rPr>
                                <w:sz w:val="28"/>
                                <w:szCs w:val="28"/>
                              </w:rPr>
                            </w:pPr>
                            <w:r>
                              <w:rPr>
                                <w:rFonts w:ascii="MS Sans Serif" w:hAnsi="MS Sans Serif" w:cs="MS Sans Serif"/>
                                <w:sz w:val="20"/>
                                <w:szCs w:val="20"/>
                              </w:rPr>
                              <w:t xml:space="preserve">~ </w:t>
                            </w:r>
                            <w:r w:rsidRPr="00F61C7A">
                              <w:rPr>
                                <w:rFonts w:ascii="MS Sans Serif" w:hAnsi="MS Sans Serif" w:cs="MS Sans Serif"/>
                                <w:sz w:val="20"/>
                                <w:szCs w:val="20"/>
                              </w:rPr>
                              <w:t>ptratio</w:t>
                            </w:r>
                            <w:proofErr w:type="gramStart"/>
                            <w:r w:rsidRPr="00F61C7A">
                              <w:rPr>
                                <w:rFonts w:ascii="MS Sans Serif" w:hAnsi="MS Sans Serif" w:cs="MS Sans Serif"/>
                                <w:sz w:val="20"/>
                                <w:szCs w:val="20"/>
                              </w:rPr>
                              <w:t>=(</w:t>
                            </w:r>
                            <w:proofErr w:type="gramEnd"/>
                            <w:r w:rsidRPr="00F61C7A">
                              <w:rPr>
                                <w:rFonts w:ascii="MS Sans Serif" w:hAnsi="MS Sans Serif" w:cs="MS Sans Serif"/>
                                <w:sz w:val="20"/>
                                <w:szCs w:val="20"/>
                              </w:rPr>
                              <w:t>33000 3 sqrt / 120 /) band=2</w:t>
                            </w:r>
                          </w:p>
                        </w:txbxContent>
                      </wps:txbx>
                      <wps:bodyPr rot="0" vert="horz" wrap="square" lIns="91440" tIns="45720" rIns="91440" bIns="45720" anchor="t" anchorCtr="0">
                        <a:noAutofit/>
                      </wps:bodyPr>
                    </wps:wsp>
                  </a:graphicData>
                </a:graphic>
              </wp:inline>
            </w:drawing>
          </mc:Choice>
          <mc:Fallback>
            <w:pict>
              <v:shape w14:anchorId="2AA2AD4E" id="_x0000_s1046" type="#_x0000_t202" style="width:468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">
                <v:textbox>
                  <w:txbxContent>
                    <w:p w14:paraId="10107B18" w14:textId="77777777" w:rsidR="00AA7227" w:rsidRPr="00117A57" w:rsidRDefault="00AA7227" w:rsidP="00AA7227">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transformer.substation</w:t>
                      </w:r>
                      <w:proofErr w:type="gramEnd"/>
                      <w:r w:rsidRPr="00117A57">
                        <w:rPr>
                          <w:rFonts w:ascii="MS Sans Serif" w:hAnsi="MS Sans Serif" w:cs="MS Sans Serif"/>
                          <w:color w:val="A6A6A6" w:themeColor="background1" w:themeShade="A6"/>
                          <w:sz w:val="20"/>
                          <w:szCs w:val="20"/>
                        </w:rPr>
                        <w:t xml:space="preserve"> phases=3 windings=2 buses=(sourcebus, A) conns=(wye, wye)</w:t>
                      </w:r>
                    </w:p>
                    <w:p w14:paraId="634F0515" w14:textId="77777777" w:rsidR="00AA7227" w:rsidRPr="00117A57" w:rsidRDefault="00AA7227" w:rsidP="00AA7227">
                      <w:pPr>
                        <w:autoSpaceDE w:val="0"/>
                        <w:autoSpaceDN w:val="0"/>
                        <w:adjustRightInd w:val="0"/>
                        <w:rPr>
                          <w:rFonts w:ascii="MS Sans Serif" w:hAnsi="MS Sans Serif" w:cs="MS Sans Serif"/>
                          <w:sz w:val="20"/>
                          <w:szCs w:val="20"/>
                        </w:rPr>
                      </w:pPr>
                      <w:r w:rsidRPr="00117A57">
                        <w:rPr>
                          <w:rFonts w:ascii="MS Sans Serif" w:hAnsi="MS Sans Serif" w:cs="MS Sans Serif"/>
                          <w:color w:val="A6A6A6" w:themeColor="background1" w:themeShade="A6"/>
                          <w:sz w:val="20"/>
                          <w:szCs w:val="20"/>
                        </w:rPr>
                        <w:t>~ kvs</w:t>
                      </w:r>
                      <w:proofErr w:type="gramStart"/>
                      <w:r w:rsidRPr="00117A57">
                        <w:rPr>
                          <w:rFonts w:ascii="MS Sans Serif" w:hAnsi="MS Sans Serif" w:cs="MS Sans Serif"/>
                          <w:color w:val="A6A6A6" w:themeColor="background1" w:themeShade="A6"/>
                          <w:sz w:val="20"/>
                          <w:szCs w:val="20"/>
                        </w:rPr>
                        <w:t>=(</w:t>
                      </w:r>
                      <w:proofErr w:type="gramEnd"/>
                      <w:r w:rsidRPr="00117A57">
                        <w:rPr>
                          <w:rFonts w:ascii="MS Sans Serif" w:hAnsi="MS Sans Serif" w:cs="MS Sans Serif"/>
                          <w:color w:val="A6A6A6" w:themeColor="background1" w:themeShade="A6"/>
                          <w:sz w:val="20"/>
                          <w:szCs w:val="20"/>
                        </w:rPr>
                        <w:t xml:space="preserve">132, 33) kvas=(30000, 30000) %loadloss=0.1 xhl=12.5 sub=yes </w:t>
                      </w:r>
                      <w:r w:rsidRPr="00117A57">
                        <w:rPr>
                          <w:rFonts w:ascii="MS Sans Serif" w:hAnsi="MS Sans Serif" w:cs="MS Sans Serif"/>
                          <w:sz w:val="20"/>
                          <w:szCs w:val="20"/>
                        </w:rPr>
                        <w:t>maxtap=1.05 mintap=0.85</w:t>
                      </w:r>
                    </w:p>
                    <w:p w14:paraId="6982EDC3" w14:textId="77777777" w:rsidR="00AA7227" w:rsidRPr="00117A57" w:rsidRDefault="00AA7227" w:rsidP="00AA7227">
                      <w:pPr>
                        <w:autoSpaceDE w:val="0"/>
                        <w:autoSpaceDN w:val="0"/>
                        <w:adjustRightInd w:val="0"/>
                        <w:rPr>
                          <w:rFonts w:ascii="MS Sans Serif" w:hAnsi="MS Sans Serif" w:cs="MS Sans Serif"/>
                          <w:sz w:val="20"/>
                          <w:szCs w:val="20"/>
                        </w:rPr>
                      </w:pPr>
                    </w:p>
                    <w:p w14:paraId="2B106682" w14:textId="77777777" w:rsidR="00F61C7A" w:rsidRDefault="00F61C7A" w:rsidP="00AA7227">
                      <w:pPr>
                        <w:rPr>
                          <w:rFonts w:ascii="MS Sans Serif" w:hAnsi="MS Sans Serif" w:cs="MS Sans Serif"/>
                          <w:sz w:val="20"/>
                          <w:szCs w:val="20"/>
                        </w:rPr>
                      </w:pPr>
                      <w:r w:rsidRPr="00F61C7A">
                        <w:rPr>
                          <w:rFonts w:ascii="MS Sans Serif" w:hAnsi="MS Sans Serif" w:cs="MS Sans Serif"/>
                          <w:sz w:val="20"/>
                          <w:szCs w:val="20"/>
                        </w:rPr>
                        <w:t xml:space="preserve">new </w:t>
                      </w:r>
                      <w:proofErr w:type="gramStart"/>
                      <w:r w:rsidRPr="00F61C7A">
                        <w:rPr>
                          <w:rFonts w:ascii="MS Sans Serif" w:hAnsi="MS Sans Serif" w:cs="MS Sans Serif"/>
                          <w:sz w:val="20"/>
                          <w:szCs w:val="20"/>
                        </w:rPr>
                        <w:t>regcontrol.substation</w:t>
                      </w:r>
                      <w:proofErr w:type="gramEnd"/>
                      <w:r w:rsidRPr="00F61C7A">
                        <w:rPr>
                          <w:rFonts w:ascii="MS Sans Serif" w:hAnsi="MS Sans Serif" w:cs="MS Sans Serif"/>
                          <w:sz w:val="20"/>
                          <w:szCs w:val="20"/>
                        </w:rPr>
                        <w:t xml:space="preserve"> transformer=substation winding=2 tapwinding=1 vreg=(120) </w:t>
                      </w:r>
                    </w:p>
                    <w:p w14:paraId="150F8D3A" w14:textId="44DFD446" w:rsidR="00AA7227" w:rsidRPr="00246295" w:rsidRDefault="00F61C7A" w:rsidP="00AA7227">
                      <w:pPr>
                        <w:rPr>
                          <w:sz w:val="28"/>
                          <w:szCs w:val="28"/>
                        </w:rPr>
                      </w:pPr>
                      <w:r>
                        <w:rPr>
                          <w:rFonts w:ascii="MS Sans Serif" w:hAnsi="MS Sans Serif" w:cs="MS Sans Serif"/>
                          <w:sz w:val="20"/>
                          <w:szCs w:val="20"/>
                        </w:rPr>
                        <w:t xml:space="preserve">~ </w:t>
                      </w:r>
                      <w:r w:rsidRPr="00F61C7A">
                        <w:rPr>
                          <w:rFonts w:ascii="MS Sans Serif" w:hAnsi="MS Sans Serif" w:cs="MS Sans Serif"/>
                          <w:sz w:val="20"/>
                          <w:szCs w:val="20"/>
                        </w:rPr>
                        <w:t>ptratio</w:t>
                      </w:r>
                      <w:proofErr w:type="gramStart"/>
                      <w:r w:rsidRPr="00F61C7A">
                        <w:rPr>
                          <w:rFonts w:ascii="MS Sans Serif" w:hAnsi="MS Sans Serif" w:cs="MS Sans Serif"/>
                          <w:sz w:val="20"/>
                          <w:szCs w:val="20"/>
                        </w:rPr>
                        <w:t>=(</w:t>
                      </w:r>
                      <w:proofErr w:type="gramEnd"/>
                      <w:r w:rsidRPr="00F61C7A">
                        <w:rPr>
                          <w:rFonts w:ascii="MS Sans Serif" w:hAnsi="MS Sans Serif" w:cs="MS Sans Serif"/>
                          <w:sz w:val="20"/>
                          <w:szCs w:val="20"/>
                        </w:rPr>
                        <w:t>33000 3 sqrt / 120 /) band=2</w:t>
                      </w:r>
                    </w:p>
                  </w:txbxContent>
                </v:textbox>
                <w10:anchorlock/>
              </v:shape>
            </w:pict>
          </mc:Fallback>
        </mc:AlternateContent>
      </w:r>
    </w:p>
    <w:p w14:paraId="1504B6BB" w14:textId="04EBCEA0" w:rsidR="00E25A63" w:rsidRDefault="00E25A63" w:rsidP="00425703">
      <w:pPr>
        <w:jc w:val="center"/>
        <w:rPr>
          <w:u w:val="single"/>
        </w:rPr>
      </w:pPr>
      <w:r>
        <w:rPr>
          <w:noProof/>
        </w:rPr>
        <w:lastRenderedPageBreak/>
        <w:drawing>
          <wp:inline distT="0" distB="0" distL="0" distR="0" wp14:anchorId="656289E5" wp14:editId="2D1FA030">
            <wp:extent cx="4710223" cy="3428499"/>
            <wp:effectExtent l="0" t="0" r="0" b="635"/>
            <wp:docPr id="228" name="Picture 2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Table&#10;&#10;Description automatically generated"/>
                    <pic:cNvPicPr/>
                  </pic:nvPicPr>
                  <pic:blipFill>
                    <a:blip r:embed="rId25"/>
                    <a:stretch>
                      <a:fillRect/>
                    </a:stretch>
                  </pic:blipFill>
                  <pic:spPr>
                    <a:xfrm>
                      <a:off x="0" y="0"/>
                      <a:ext cx="4721065" cy="3436391"/>
                    </a:xfrm>
                    <a:prstGeom prst="rect">
                      <a:avLst/>
                    </a:prstGeom>
                  </pic:spPr>
                </pic:pic>
              </a:graphicData>
            </a:graphic>
          </wp:inline>
        </w:drawing>
      </w:r>
    </w:p>
    <w:p w14:paraId="515AD637" w14:textId="455FD934" w:rsidR="003567FF" w:rsidRDefault="003567FF" w:rsidP="00B063AC">
      <w:pPr>
        <w:rPr>
          <w:noProof/>
        </w:rPr>
      </w:pPr>
    </w:p>
    <w:p w14:paraId="091C8533" w14:textId="4492077C" w:rsidR="003567FF" w:rsidRDefault="00E25A63" w:rsidP="003567FF">
      <w:pPr>
        <w:jc w:val="center"/>
        <w:rPr>
          <w:u w:val="single"/>
        </w:rPr>
      </w:pPr>
      <w:r>
        <w:rPr>
          <w:noProof/>
        </w:rPr>
        <w:drawing>
          <wp:inline distT="0" distB="0" distL="0" distR="0" wp14:anchorId="31360966" wp14:editId="484073D1">
            <wp:extent cx="4635311" cy="4380614"/>
            <wp:effectExtent l="0" t="0" r="0" b="1270"/>
            <wp:docPr id="229" name="Picture 229"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Graphical user interface, chart, line chart&#10;&#10;Description automatically generated"/>
                    <pic:cNvPicPr/>
                  </pic:nvPicPr>
                  <pic:blipFill rotWithShape="1">
                    <a:blip r:embed="rId26"/>
                    <a:srcRect b="7414"/>
                    <a:stretch/>
                  </pic:blipFill>
                  <pic:spPr bwMode="auto">
                    <a:xfrm>
                      <a:off x="0" y="0"/>
                      <a:ext cx="4637140" cy="4382343"/>
                    </a:xfrm>
                    <a:prstGeom prst="rect">
                      <a:avLst/>
                    </a:prstGeom>
                    <a:ln>
                      <a:noFill/>
                    </a:ln>
                    <a:extLst>
                      <a:ext uri="{53640926-AAD7-44D8-BBD7-CCE9431645EC}">
                        <a14:shadowObscured xmlns:a14="http://schemas.microsoft.com/office/drawing/2010/main"/>
                      </a:ext>
                    </a:extLst>
                  </pic:spPr>
                </pic:pic>
              </a:graphicData>
            </a:graphic>
          </wp:inline>
        </w:drawing>
      </w:r>
    </w:p>
    <w:p w14:paraId="5DA299D7" w14:textId="6E24F1E7" w:rsidR="003567FF" w:rsidRPr="003567FF" w:rsidRDefault="003567FF" w:rsidP="003567FF">
      <w:pPr>
        <w:jc w:val="center"/>
        <w:rPr>
          <w:u w:val="single"/>
        </w:rPr>
      </w:pPr>
    </w:p>
    <w:p w14:paraId="5A89E664" w14:textId="311DD479" w:rsidR="00B063AC" w:rsidRDefault="00B063AC" w:rsidP="00B063AC">
      <w:pPr>
        <w:pStyle w:val="NRELHead03Numbered"/>
      </w:pPr>
      <w:r>
        <w:t>Define a Primary Capacitor Bank</w:t>
      </w:r>
    </w:p>
    <w:p w14:paraId="553E0002" w14:textId="77777777" w:rsidR="00B063AC" w:rsidRDefault="00B063AC" w:rsidP="00B063AC">
      <w:pPr>
        <w:pStyle w:val="NRELBodyText"/>
      </w:pPr>
      <w:r>
        <w:t>Placing a capacitor bank can both reduce losses and improve voltage. Use the following command to place a capacitor bank.</w:t>
      </w:r>
    </w:p>
    <w:p w14:paraId="155BCE3F" w14:textId="0342B88D" w:rsidR="003567FF" w:rsidRDefault="00B063AC" w:rsidP="00B063AC">
      <w:pPr>
        <w:pStyle w:val="NRELBodyText"/>
      </w:pPr>
      <w:r w:rsidRPr="00192160">
        <w:rPr>
          <w:b/>
          <w:bCs/>
          <w:noProof/>
          <w:highlight w:val="lightGray"/>
        </w:rPr>
        <mc:AlternateContent>
          <mc:Choice Requires="wps">
            <w:drawing>
              <wp:inline distT="0" distB="0" distL="0" distR="0" wp14:anchorId="2896A756" wp14:editId="6895C659">
                <wp:extent cx="5943600" cy="293298"/>
                <wp:effectExtent l="0" t="0" r="19050" b="12065"/>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3298"/>
                        </a:xfrm>
                        <a:prstGeom prst="rect">
                          <a:avLst/>
                        </a:prstGeom>
                        <a:solidFill>
                          <a:srgbClr val="FFFFFF"/>
                        </a:solidFill>
                        <a:ln w="9525">
                          <a:solidFill>
                            <a:srgbClr val="000000"/>
                          </a:solidFill>
                          <a:miter lim="800000"/>
                          <a:headEnd/>
                          <a:tailEnd/>
                        </a:ln>
                      </wps:spPr>
                      <wps:txbx>
                        <w:txbxContent>
                          <w:p w14:paraId="53B6089B" w14:textId="6AA014C7" w:rsidR="00B063AC" w:rsidRPr="00735C00" w:rsidRDefault="00B063AC" w:rsidP="00B063AC">
                            <w:pPr>
                              <w:autoSpaceDE w:val="0"/>
                              <w:autoSpaceDN w:val="0"/>
                              <w:adjustRightInd w:val="0"/>
                              <w:rPr>
                                <w:rFonts w:ascii="MS Sans Serif" w:hAnsi="MS Sans Serif" w:cs="MS Sans Serif"/>
                                <w:b/>
                                <w:bCs/>
                              </w:rPr>
                            </w:pPr>
                            <w:r w:rsidRPr="00B063AC">
                              <w:rPr>
                                <w:rFonts w:ascii="MS Sans Serif" w:hAnsi="MS Sans Serif" w:cs="MS Sans Serif"/>
                                <w:sz w:val="20"/>
                                <w:szCs w:val="20"/>
                              </w:rPr>
                              <w:t>new capacitor.cap bus1=B phases=3 Kvar=1200 kV=33 Conn=wye basefreq=50</w:t>
                            </w:r>
                          </w:p>
                        </w:txbxContent>
                      </wps:txbx>
                      <wps:bodyPr rot="0" vert="horz" wrap="square" lIns="91440" tIns="45720" rIns="91440" bIns="45720" anchor="t" anchorCtr="0">
                        <a:noAutofit/>
                      </wps:bodyPr>
                    </wps:wsp>
                  </a:graphicData>
                </a:graphic>
              </wp:inline>
            </w:drawing>
          </mc:Choice>
          <mc:Fallback>
            <w:pict>
              <v:shape w14:anchorId="2896A756" id="_x0000_s1047" type="#_x0000_t202" style="width:468pt;height:2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">
                <v:textbox>
                  <w:txbxContent>
                    <w:p w14:paraId="53B6089B" w14:textId="6AA014C7" w:rsidR="00B063AC" w:rsidRPr="00735C00" w:rsidRDefault="00B063AC" w:rsidP="00B063AC">
                      <w:pPr>
                        <w:autoSpaceDE w:val="0"/>
                        <w:autoSpaceDN w:val="0"/>
                        <w:adjustRightInd w:val="0"/>
                        <w:rPr>
                          <w:rFonts w:ascii="MS Sans Serif" w:hAnsi="MS Sans Serif" w:cs="MS Sans Serif"/>
                          <w:b/>
                          <w:bCs/>
                        </w:rPr>
                      </w:pPr>
                      <w:r w:rsidRPr="00B063AC">
                        <w:rPr>
                          <w:rFonts w:ascii="MS Sans Serif" w:hAnsi="MS Sans Serif" w:cs="MS Sans Serif"/>
                          <w:sz w:val="20"/>
                          <w:szCs w:val="20"/>
                        </w:rPr>
                        <w:t>new capacitor.cap bus1=B phases=3 Kvar=1200 kV=33 Conn=wye basefreq=50</w:t>
                      </w:r>
                    </w:p>
                  </w:txbxContent>
                </v:textbox>
                <w10:anchorlock/>
              </v:shape>
            </w:pict>
          </mc:Fallback>
        </mc:AlternateContent>
      </w:r>
      <w:r>
        <w:t xml:space="preserve"> </w:t>
      </w:r>
    </w:p>
    <w:p w14:paraId="31AE988B" w14:textId="63190661" w:rsidR="00E25A63" w:rsidRDefault="00E25A63" w:rsidP="00425703">
      <w:pPr>
        <w:pStyle w:val="NRELBodyText"/>
        <w:jc w:val="center"/>
      </w:pPr>
      <w:r>
        <w:rPr>
          <w:noProof/>
        </w:rPr>
        <w:drawing>
          <wp:inline distT="0" distB="0" distL="0" distR="0" wp14:anchorId="49C03354" wp14:editId="5DF3D279">
            <wp:extent cx="4646428" cy="3369157"/>
            <wp:effectExtent l="0" t="0" r="1905" b="3175"/>
            <wp:docPr id="230" name="Picture 23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Graphical user interface&#10;&#10;Description automatically generated with medium confidence"/>
                    <pic:cNvPicPr/>
                  </pic:nvPicPr>
                  <pic:blipFill>
                    <a:blip r:embed="rId27"/>
                    <a:stretch>
                      <a:fillRect/>
                    </a:stretch>
                  </pic:blipFill>
                  <pic:spPr>
                    <a:xfrm>
                      <a:off x="0" y="0"/>
                      <a:ext cx="4648394" cy="3370582"/>
                    </a:xfrm>
                    <a:prstGeom prst="rect">
                      <a:avLst/>
                    </a:prstGeom>
                  </pic:spPr>
                </pic:pic>
              </a:graphicData>
            </a:graphic>
          </wp:inline>
        </w:drawing>
      </w:r>
    </w:p>
    <w:p w14:paraId="158FD4FA" w14:textId="39B96E3A" w:rsidR="00985ABA" w:rsidRDefault="00E25A63" w:rsidP="00425703">
      <w:pPr>
        <w:pStyle w:val="NRELBodyText"/>
        <w:jc w:val="center"/>
      </w:pPr>
      <w:r>
        <w:rPr>
          <w:noProof/>
        </w:rPr>
        <w:lastRenderedPageBreak/>
        <w:drawing>
          <wp:inline distT="0" distB="0" distL="0" distR="0" wp14:anchorId="7FF1945D" wp14:editId="019EB38C">
            <wp:extent cx="4667693" cy="4780621"/>
            <wp:effectExtent l="0" t="0" r="0" b="1270"/>
            <wp:docPr id="231" name="Picture 231" descr="Graphical user interface,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Graphical user interface, line chart&#10;&#10;Description automatically generated"/>
                    <pic:cNvPicPr/>
                  </pic:nvPicPr>
                  <pic:blipFill>
                    <a:blip r:embed="rId28"/>
                    <a:stretch>
                      <a:fillRect/>
                    </a:stretch>
                  </pic:blipFill>
                  <pic:spPr>
                    <a:xfrm>
                      <a:off x="0" y="0"/>
                      <a:ext cx="4670815" cy="4783819"/>
                    </a:xfrm>
                    <a:prstGeom prst="rect">
                      <a:avLst/>
                    </a:prstGeom>
                  </pic:spPr>
                </pic:pic>
              </a:graphicData>
            </a:graphic>
          </wp:inline>
        </w:drawing>
      </w:r>
    </w:p>
    <w:p w14:paraId="19C66BC8" w14:textId="4C63C416" w:rsidR="00E25A63" w:rsidRDefault="00E25A63" w:rsidP="00E25A63">
      <w:pPr>
        <w:pStyle w:val="NRELHead03Numbered"/>
      </w:pPr>
      <w:r>
        <w:t>Reconductoring</w:t>
      </w:r>
    </w:p>
    <w:p w14:paraId="2A666512" w14:textId="2DB41CCA" w:rsidR="00E25A63" w:rsidRDefault="00E25A63" w:rsidP="00E25A63">
      <w:pPr>
        <w:pStyle w:val="NRELBodyText"/>
      </w:pPr>
      <w:r>
        <w:t xml:space="preserve">As we still have a slight undervoltage, one can reconductor lineA-B simply by changing the line code to a larger conductor. </w:t>
      </w:r>
      <w:r w:rsidR="00CD1CC0">
        <w:t>If we reconductor this line with 795 AAC, we dramatically reduce voltage drop and conductor losses.</w:t>
      </w:r>
    </w:p>
    <w:p w14:paraId="6F02E04F" w14:textId="71C13DBB" w:rsidR="00E25A63" w:rsidRDefault="00E25A63" w:rsidP="00E25A63">
      <w:pPr>
        <w:pStyle w:val="NRELBodyText"/>
      </w:pPr>
      <w:r w:rsidRPr="00192160">
        <w:rPr>
          <w:b/>
          <w:bCs/>
          <w:noProof/>
          <w:highlight w:val="lightGray"/>
        </w:rPr>
        <mc:AlternateContent>
          <mc:Choice Requires="wps">
            <w:drawing>
              <wp:inline distT="0" distB="0" distL="0" distR="0" wp14:anchorId="435A2A4E" wp14:editId="39EFF341">
                <wp:extent cx="5943600" cy="329609"/>
                <wp:effectExtent l="0" t="0" r="19050" b="13335"/>
                <wp:docPr id="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9609"/>
                        </a:xfrm>
                        <a:prstGeom prst="rect">
                          <a:avLst/>
                        </a:prstGeom>
                        <a:solidFill>
                          <a:srgbClr val="FFFFFF"/>
                        </a:solidFill>
                        <a:ln w="9525">
                          <a:solidFill>
                            <a:srgbClr val="000000"/>
                          </a:solidFill>
                          <a:miter lim="800000"/>
                          <a:headEnd/>
                          <a:tailEnd/>
                        </a:ln>
                      </wps:spPr>
                      <wps:txbx>
                        <w:txbxContent>
                          <w:p w14:paraId="0FA3B7A9" w14:textId="6E45BABF" w:rsidR="00E25A63" w:rsidRPr="00E25A63" w:rsidRDefault="00E25A63" w:rsidP="00E25A63">
                            <w:pPr>
                              <w:autoSpaceDE w:val="0"/>
                              <w:autoSpaceDN w:val="0"/>
                              <w:adjustRightInd w:val="0"/>
                              <w:rPr>
                                <w:rFonts w:ascii="MS Sans Serif" w:hAnsi="MS Sans Serif" w:cs="MS Sans Serif"/>
                              </w:rPr>
                            </w:pPr>
                            <w:r w:rsidRPr="00E25A63">
                              <w:rPr>
                                <w:rFonts w:ascii="MS Sans Serif" w:hAnsi="MS Sans Serif" w:cs="MS Sans Serif"/>
                              </w:rPr>
                              <w:t xml:space="preserve">new </w:t>
                            </w:r>
                            <w:proofErr w:type="gramStart"/>
                            <w:r w:rsidRPr="00E25A63">
                              <w:rPr>
                                <w:rFonts w:ascii="MS Sans Serif" w:hAnsi="MS Sans Serif" w:cs="MS Sans Serif"/>
                              </w:rPr>
                              <w:t>line.lineA</w:t>
                            </w:r>
                            <w:proofErr w:type="gramEnd"/>
                            <w:r w:rsidRPr="00E25A63">
                              <w:rPr>
                                <w:rFonts w:ascii="MS Sans Serif" w:hAnsi="MS Sans Serif" w:cs="MS Sans Serif"/>
                              </w:rPr>
                              <w:t>-B bus1=A bus2=B length=5 phases=3 units=km linecode=</w:t>
                            </w:r>
                            <w:r w:rsidRPr="00E25A63">
                              <w:rPr>
                                <w:rFonts w:ascii="MS Sans Serif" w:hAnsi="MS Sans Serif" w:cs="MS Sans Serif"/>
                                <w:highlight w:val="yellow"/>
                              </w:rPr>
                              <w:t>795_AAC</w:t>
                            </w:r>
                          </w:p>
                        </w:txbxContent>
                      </wps:txbx>
                      <wps:bodyPr rot="0" vert="horz" wrap="square" lIns="91440" tIns="45720" rIns="91440" bIns="45720" anchor="t" anchorCtr="0">
                        <a:noAutofit/>
                      </wps:bodyPr>
                    </wps:wsp>
                  </a:graphicData>
                </a:graphic>
              </wp:inline>
            </w:drawing>
          </mc:Choice>
          <mc:Fallback>
            <w:pict>
              <v:shape w14:anchorId="435A2A4E" id="_x0000_s1048" type="#_x0000_t202" style="width:468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">
                <v:textbox>
                  <w:txbxContent>
                    <w:p w14:paraId="0FA3B7A9" w14:textId="6E45BABF" w:rsidR="00E25A63" w:rsidRPr="00E25A63" w:rsidRDefault="00E25A63" w:rsidP="00E25A63">
                      <w:pPr>
                        <w:autoSpaceDE w:val="0"/>
                        <w:autoSpaceDN w:val="0"/>
                        <w:adjustRightInd w:val="0"/>
                        <w:rPr>
                          <w:rFonts w:ascii="MS Sans Serif" w:hAnsi="MS Sans Serif" w:cs="MS Sans Serif"/>
                        </w:rPr>
                      </w:pPr>
                      <w:r w:rsidRPr="00E25A63">
                        <w:rPr>
                          <w:rFonts w:ascii="MS Sans Serif" w:hAnsi="MS Sans Serif" w:cs="MS Sans Serif"/>
                        </w:rPr>
                        <w:t xml:space="preserve">new </w:t>
                      </w:r>
                      <w:proofErr w:type="gramStart"/>
                      <w:r w:rsidRPr="00E25A63">
                        <w:rPr>
                          <w:rFonts w:ascii="MS Sans Serif" w:hAnsi="MS Sans Serif" w:cs="MS Sans Serif"/>
                        </w:rPr>
                        <w:t>line.lineA</w:t>
                      </w:r>
                      <w:proofErr w:type="gramEnd"/>
                      <w:r w:rsidRPr="00E25A63">
                        <w:rPr>
                          <w:rFonts w:ascii="MS Sans Serif" w:hAnsi="MS Sans Serif" w:cs="MS Sans Serif"/>
                        </w:rPr>
                        <w:t>-B bus1=A bus2=B length=5 phases=3 units=km linecode=</w:t>
                      </w:r>
                      <w:r w:rsidRPr="00E25A63">
                        <w:rPr>
                          <w:rFonts w:ascii="MS Sans Serif" w:hAnsi="MS Sans Serif" w:cs="MS Sans Serif"/>
                          <w:highlight w:val="yellow"/>
                        </w:rPr>
                        <w:t>795_AAC</w:t>
                      </w:r>
                    </w:p>
                  </w:txbxContent>
                </v:textbox>
                <w10:anchorlock/>
              </v:shape>
            </w:pict>
          </mc:Fallback>
        </mc:AlternateContent>
      </w:r>
    </w:p>
    <w:p w14:paraId="1D6A32A9" w14:textId="3B915326" w:rsidR="00CD1CC0" w:rsidRDefault="00CD1CC0" w:rsidP="00425703">
      <w:pPr>
        <w:pStyle w:val="NRELBodyText"/>
        <w:jc w:val="center"/>
      </w:pPr>
      <w:r>
        <w:rPr>
          <w:noProof/>
        </w:rPr>
        <w:lastRenderedPageBreak/>
        <w:drawing>
          <wp:inline distT="0" distB="0" distL="0" distR="0" wp14:anchorId="512FB9B0" wp14:editId="02BCBD5C">
            <wp:extent cx="4699591" cy="3468459"/>
            <wp:effectExtent l="0" t="0" r="6350" b="0"/>
            <wp:docPr id="234" name="Picture 23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Table&#10;&#10;Description automatically generated"/>
                    <pic:cNvPicPr/>
                  </pic:nvPicPr>
                  <pic:blipFill>
                    <a:blip r:embed="rId29"/>
                    <a:stretch>
                      <a:fillRect/>
                    </a:stretch>
                  </pic:blipFill>
                  <pic:spPr>
                    <a:xfrm>
                      <a:off x="0" y="0"/>
                      <a:ext cx="4704813" cy="3472313"/>
                    </a:xfrm>
                    <a:prstGeom prst="rect">
                      <a:avLst/>
                    </a:prstGeom>
                  </pic:spPr>
                </pic:pic>
              </a:graphicData>
            </a:graphic>
          </wp:inline>
        </w:drawing>
      </w:r>
    </w:p>
    <w:p w14:paraId="75FD88D4" w14:textId="43FAF5BF" w:rsidR="00CD1CC0" w:rsidRPr="00E25A63" w:rsidRDefault="00CD1CC0" w:rsidP="00425703">
      <w:pPr>
        <w:pStyle w:val="NRELBodyText"/>
        <w:jc w:val="center"/>
      </w:pPr>
      <w:r>
        <w:rPr>
          <w:noProof/>
        </w:rPr>
        <w:drawing>
          <wp:inline distT="0" distB="0" distL="0" distR="0" wp14:anchorId="0DB28A1D" wp14:editId="61F0D758">
            <wp:extent cx="4422740" cy="4189228"/>
            <wp:effectExtent l="0" t="0" r="0" b="1905"/>
            <wp:docPr id="233" name="Picture 23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Chart, line chart&#10;&#10;Description automatically generated"/>
                    <pic:cNvPicPr/>
                  </pic:nvPicPr>
                  <pic:blipFill rotWithShape="1">
                    <a:blip r:embed="rId30"/>
                    <a:srcRect b="7795"/>
                    <a:stretch/>
                  </pic:blipFill>
                  <pic:spPr bwMode="auto">
                    <a:xfrm>
                      <a:off x="0" y="0"/>
                      <a:ext cx="4425381" cy="4191729"/>
                    </a:xfrm>
                    <a:prstGeom prst="rect">
                      <a:avLst/>
                    </a:prstGeom>
                    <a:ln>
                      <a:noFill/>
                    </a:ln>
                    <a:extLst>
                      <a:ext uri="{53640926-AAD7-44D8-BBD7-CCE9431645EC}">
                        <a14:shadowObscured xmlns:a14="http://schemas.microsoft.com/office/drawing/2010/main"/>
                      </a:ext>
                    </a:extLst>
                  </pic:spPr>
                </pic:pic>
              </a:graphicData>
            </a:graphic>
          </wp:inline>
        </w:drawing>
      </w:r>
    </w:p>
    <w:p w14:paraId="2EB81C10" w14:textId="77777777" w:rsidR="00C27BAC" w:rsidRDefault="00C27BAC" w:rsidP="00C27BAC">
      <w:pPr>
        <w:pStyle w:val="NRELHead02Numbered"/>
      </w:pPr>
      <w:r>
        <w:lastRenderedPageBreak/>
        <w:t>Plot Circuit Diagram</w:t>
      </w:r>
    </w:p>
    <w:p w14:paraId="68196881" w14:textId="3BCF5089" w:rsidR="00C27BAC" w:rsidRDefault="00C27BAC" w:rsidP="00C27BAC">
      <w:r>
        <w:t xml:space="preserve">To visualize our circuit as we may be used to seeing, we can use the following commands to plot our simple example. </w:t>
      </w:r>
    </w:p>
    <w:p w14:paraId="1B5161BA" w14:textId="77777777" w:rsidR="00425703" w:rsidRDefault="00425703" w:rsidP="00C27BAC"/>
    <w:p w14:paraId="31CAFCC6" w14:textId="2FE5C78E" w:rsidR="00C27BAC" w:rsidRDefault="00C27BAC" w:rsidP="00C27BAC">
      <w:r w:rsidRPr="00192160">
        <w:rPr>
          <w:b/>
          <w:bCs/>
          <w:noProof/>
          <w:highlight w:val="lightGray"/>
        </w:rPr>
        <mc:AlternateContent>
          <mc:Choice Requires="wps">
            <w:drawing>
              <wp:inline distT="0" distB="0" distL="0" distR="0" wp14:anchorId="27140987" wp14:editId="341B1E76">
                <wp:extent cx="5943600" cy="552893"/>
                <wp:effectExtent l="0" t="0" r="19050" b="19050"/>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2893"/>
                        </a:xfrm>
                        <a:prstGeom prst="rect">
                          <a:avLst/>
                        </a:prstGeom>
                        <a:solidFill>
                          <a:srgbClr val="FFFFFF"/>
                        </a:solidFill>
                        <a:ln w="9525">
                          <a:solidFill>
                            <a:srgbClr val="000000"/>
                          </a:solidFill>
                          <a:miter lim="800000"/>
                          <a:headEnd/>
                          <a:tailEnd/>
                        </a:ln>
                      </wps:spPr>
                      <wps:txbx>
                        <w:txbxContent>
                          <w:p w14:paraId="45EF7E0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marktransformers=yes</w:t>
                            </w:r>
                          </w:p>
                          <w:p w14:paraId="0FC1EB1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TransMarkerSize=3</w:t>
                            </w:r>
                          </w:p>
                          <w:p w14:paraId="1D63CAF0" w14:textId="77777777" w:rsidR="00C27BAC" w:rsidRPr="00735C00" w:rsidRDefault="00C27BAC" w:rsidP="00C27BAC">
                            <w:pPr>
                              <w:autoSpaceDE w:val="0"/>
                              <w:autoSpaceDN w:val="0"/>
                              <w:adjustRightInd w:val="0"/>
                              <w:rPr>
                                <w:rFonts w:ascii="MS Sans Serif" w:hAnsi="MS Sans Serif" w:cs="MS Sans Serif"/>
                                <w:b/>
                                <w:bCs/>
                              </w:rPr>
                            </w:pPr>
                            <w:r w:rsidRPr="00946C59">
                              <w:rPr>
                                <w:rFonts w:ascii="MS Sans Serif" w:hAnsi="MS Sans Serif" w:cs="MS Sans Serif"/>
                                <w:sz w:val="20"/>
                                <w:szCs w:val="20"/>
                              </w:rPr>
                              <w:t>plot Circui</w:t>
                            </w:r>
                            <w:r>
                              <w:rPr>
                                <w:rFonts w:ascii="MS Sans Serif" w:hAnsi="MS Sans Serif" w:cs="MS Sans Serif"/>
                                <w:sz w:val="20"/>
                                <w:szCs w:val="20"/>
                              </w:rPr>
                              <w:t>t</w:t>
                            </w:r>
                          </w:p>
                        </w:txbxContent>
                      </wps:txbx>
                      <wps:bodyPr rot="0" vert="horz" wrap="square" lIns="91440" tIns="45720" rIns="91440" bIns="45720" anchor="t" anchorCtr="0">
                        <a:noAutofit/>
                      </wps:bodyPr>
                    </wps:wsp>
                  </a:graphicData>
                </a:graphic>
              </wp:inline>
            </w:drawing>
          </mc:Choice>
          <mc:Fallback>
            <w:pict>
              <v:shape w14:anchorId="27140987" id="_x0000_s1049" type="#_x0000_t202" style="width:468pt;height:4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">
                <v:textbox>
                  <w:txbxContent>
                    <w:p w14:paraId="45EF7E0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marktransformers=yes</w:t>
                      </w:r>
                    </w:p>
                    <w:p w14:paraId="0FC1EB1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TransMarkerSize=3</w:t>
                      </w:r>
                    </w:p>
                    <w:p w14:paraId="1D63CAF0" w14:textId="77777777" w:rsidR="00C27BAC" w:rsidRPr="00735C00" w:rsidRDefault="00C27BAC" w:rsidP="00C27BAC">
                      <w:pPr>
                        <w:autoSpaceDE w:val="0"/>
                        <w:autoSpaceDN w:val="0"/>
                        <w:adjustRightInd w:val="0"/>
                        <w:rPr>
                          <w:rFonts w:ascii="MS Sans Serif" w:hAnsi="MS Sans Serif" w:cs="MS Sans Serif"/>
                          <w:b/>
                          <w:bCs/>
                        </w:rPr>
                      </w:pPr>
                      <w:r w:rsidRPr="00946C59">
                        <w:rPr>
                          <w:rFonts w:ascii="MS Sans Serif" w:hAnsi="MS Sans Serif" w:cs="MS Sans Serif"/>
                          <w:sz w:val="20"/>
                          <w:szCs w:val="20"/>
                        </w:rPr>
                        <w:t>plot Circui</w:t>
                      </w:r>
                      <w:r>
                        <w:rPr>
                          <w:rFonts w:ascii="MS Sans Serif" w:hAnsi="MS Sans Serif" w:cs="MS Sans Serif"/>
                          <w:sz w:val="20"/>
                          <w:szCs w:val="20"/>
                        </w:rPr>
                        <w:t>t</w:t>
                      </w:r>
                    </w:p>
                  </w:txbxContent>
                </v:textbox>
                <w10:anchorlock/>
              </v:shape>
            </w:pict>
          </mc:Fallback>
        </mc:AlternateContent>
      </w:r>
    </w:p>
    <w:p w14:paraId="1D255234" w14:textId="77777777" w:rsidR="00425703" w:rsidRDefault="00425703" w:rsidP="00C27BAC"/>
    <w:p w14:paraId="534FFE96" w14:textId="3EABC7EA" w:rsidR="00C27BAC" w:rsidRPr="00946C59" w:rsidRDefault="00AB705D" w:rsidP="00425703">
      <w:pPr>
        <w:jc w:val="center"/>
      </w:pPr>
      <w:r>
        <w:rPr>
          <w:noProof/>
        </w:rPr>
        <w:drawing>
          <wp:inline distT="0" distB="0" distL="0" distR="0" wp14:anchorId="5F2133BF" wp14:editId="612DAA29">
            <wp:extent cx="4572000" cy="4667250"/>
            <wp:effectExtent l="0" t="0" r="0" b="0"/>
            <wp:docPr id="235" name="Picture 2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Graphical user interface&#10;&#10;Description automatically generated"/>
                    <pic:cNvPicPr/>
                  </pic:nvPicPr>
                  <pic:blipFill>
                    <a:blip r:embed="rId31"/>
                    <a:stretch>
                      <a:fillRect/>
                    </a:stretch>
                  </pic:blipFill>
                  <pic:spPr>
                    <a:xfrm>
                      <a:off x="0" y="0"/>
                      <a:ext cx="4574905" cy="4670216"/>
                    </a:xfrm>
                    <a:prstGeom prst="rect">
                      <a:avLst/>
                    </a:prstGeom>
                  </pic:spPr>
                </pic:pic>
              </a:graphicData>
            </a:graphic>
          </wp:inline>
        </w:drawing>
      </w:r>
    </w:p>
    <w:p w14:paraId="3EE6A559" w14:textId="1A9EDAD4" w:rsidR="00C27BAC" w:rsidRDefault="00C27BAC" w:rsidP="00C27BAC">
      <w:pPr>
        <w:pStyle w:val="NRELHead02Numbered"/>
      </w:pPr>
      <w:r>
        <w:t>Add LoadShapes for TimeSeries Simulation</w:t>
      </w:r>
    </w:p>
    <w:p w14:paraId="5B3DAFA9" w14:textId="59F22745" w:rsidR="00442639" w:rsidRPr="00442639" w:rsidRDefault="00442639" w:rsidP="00442639">
      <w:pPr>
        <w:pStyle w:val="NRELBodyText"/>
      </w:pPr>
      <w:r>
        <w:t>Open the second .dss file in the downloaded folder called Simple_example_timeseries.dss.</w:t>
      </w:r>
    </w:p>
    <w:p w14:paraId="31620D8B" w14:textId="77777777" w:rsidR="00C27BAC" w:rsidRDefault="00C27BAC" w:rsidP="00C27BAC">
      <w:r>
        <w:t xml:space="preserve">Loadshapes are needed for sequential-time power flow solutions. A LoadShape object is a list of multipliers ranging from 0-1 that applied to the base kW values of the loads.  Loadshapes can be daily, yeaerly, etc. One can list out the multipliers directly in the command line. In this example, we will use a .txt file with the multipliers listed on a separate line each. One must save the .txt files in the same directory as </w:t>
      </w:r>
      <w:proofErr w:type="gramStart"/>
      <w:r>
        <w:t>their</w:t>
      </w:r>
      <w:proofErr w:type="gramEnd"/>
      <w:r>
        <w:t xml:space="preserve"> .dss file or specify the full path in the command. </w:t>
      </w:r>
    </w:p>
    <w:p w14:paraId="19AE488B" w14:textId="77777777" w:rsidR="00C27BAC" w:rsidRDefault="00C27BAC" w:rsidP="00C27BAC">
      <w:r>
        <w:t xml:space="preserve">One can define multiple load shapes and apply them to different loads. </w:t>
      </w:r>
    </w:p>
    <w:p w14:paraId="4E21B511" w14:textId="77777777" w:rsidR="00C27BAC" w:rsidRPr="00526958" w:rsidRDefault="00C27BAC" w:rsidP="00C27BAC">
      <w:r w:rsidRPr="00192160">
        <w:rPr>
          <w:b/>
          <w:bCs/>
          <w:noProof/>
          <w:highlight w:val="lightGray"/>
        </w:rPr>
        <w:lastRenderedPageBreak/>
        <mc:AlternateContent>
          <mc:Choice Requires="wps">
            <w:drawing>
              <wp:inline distT="0" distB="0" distL="0" distR="0" wp14:anchorId="4DD2E94A" wp14:editId="2F4CA0F6">
                <wp:extent cx="5943600" cy="247650"/>
                <wp:effectExtent l="0" t="0" r="19050" b="1905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2B54DE61"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new </w:t>
                            </w:r>
                            <w:proofErr w:type="gramStart"/>
                            <w:r w:rsidRPr="00117A57">
                              <w:rPr>
                                <w:rFonts w:ascii="MS Sans Serif" w:hAnsi="MS Sans Serif" w:cs="MS Sans Serif"/>
                                <w:sz w:val="20"/>
                                <w:szCs w:val="20"/>
                              </w:rPr>
                              <w:t>loadshape.daily</w:t>
                            </w:r>
                            <w:proofErr w:type="gramEnd"/>
                            <w:r w:rsidRPr="00117A57">
                              <w:rPr>
                                <w:rFonts w:ascii="MS Sans Serif" w:hAnsi="MS Sans Serif" w:cs="MS Sans Serif"/>
                                <w:sz w:val="20"/>
                                <w:szCs w:val="20"/>
                              </w:rPr>
                              <w:t>_primary npts=24 interval=1.0 csvfile=daily.txt</w:t>
                            </w:r>
                          </w:p>
                          <w:p w14:paraId="71E3F4B2"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4DD2E94A" id="_x0000_s1050"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jKFQ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QdMcQXItcK6wORdXjsXPpptGjR/eKsp64tuf+5Ayc50x8NVWcxnk5jmydjOruakOEu&#10;PdWlB4wgqZIHzo7LdUhfI4IzeEtVbFQC/BzJKWbqxsT99HNiu1/a6dTz/149Ag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GZBY&#10;yhUCAAAnBAAADgAAAAAAAAAAAAAAAAAuAgAAZHJzL2Uyb0RvYy54bWxQSwECLQAUAAYACAAAACEA&#10;Re3u3toAAAAEAQAADwAAAAAAAAAAAAAAAABvBAAAZHJzL2Rvd25yZXYueG1sUEsFBgAAAAAEAAQA&#10;8wAAAHYFAAAAAA==&#10;">
                <v:textbox>
                  <w:txbxContent>
                    <w:p w14:paraId="2B54DE61"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new </w:t>
                      </w:r>
                      <w:proofErr w:type="gramStart"/>
                      <w:r w:rsidRPr="00117A57">
                        <w:rPr>
                          <w:rFonts w:ascii="MS Sans Serif" w:hAnsi="MS Sans Serif" w:cs="MS Sans Serif"/>
                          <w:sz w:val="20"/>
                          <w:szCs w:val="20"/>
                        </w:rPr>
                        <w:t>loadshape.daily</w:t>
                      </w:r>
                      <w:proofErr w:type="gramEnd"/>
                      <w:r w:rsidRPr="00117A57">
                        <w:rPr>
                          <w:rFonts w:ascii="MS Sans Serif" w:hAnsi="MS Sans Serif" w:cs="MS Sans Serif"/>
                          <w:sz w:val="20"/>
                          <w:szCs w:val="20"/>
                        </w:rPr>
                        <w:t>_primary npts=24 interval=1.0 csvfile=daily.txt</w:t>
                      </w:r>
                    </w:p>
                    <w:p w14:paraId="71E3F4B2"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47CEFE5F" w14:textId="77777777" w:rsidR="00442639" w:rsidRDefault="00442639" w:rsidP="00442639">
      <w:pPr>
        <w:pStyle w:val="ListParagraph"/>
      </w:pPr>
    </w:p>
    <w:p w14:paraId="7E2C2C55" w14:textId="15D92E39" w:rsidR="00C27BAC" w:rsidRDefault="00C27BAC" w:rsidP="00C27BAC">
      <w:pPr>
        <w:pStyle w:val="ListParagraph"/>
        <w:numPr>
          <w:ilvl w:val="0"/>
          <w:numId w:val="7"/>
        </w:numPr>
      </w:pPr>
      <w:r w:rsidRPr="00735C00">
        <w:t>Npts= Number of points to expect when defining the curve</w:t>
      </w:r>
    </w:p>
    <w:p w14:paraId="7FADACF0" w14:textId="77777777" w:rsidR="00C27BAC" w:rsidRDefault="00C27BAC" w:rsidP="00C27BAC">
      <w:pPr>
        <w:pStyle w:val="ListParagraph"/>
        <w:numPr>
          <w:ilvl w:val="0"/>
          <w:numId w:val="7"/>
        </w:numPr>
      </w:pPr>
      <w:r>
        <w:t>Interval=</w:t>
      </w:r>
      <w:r w:rsidRPr="00735C00">
        <w:t xml:space="preserve"> </w:t>
      </w:r>
      <w:r>
        <w:t>time interval of the data, Hr. Default=1.0. If the load shape has non-uniformly spaced points, define the interval as 0.0.</w:t>
      </w:r>
    </w:p>
    <w:p w14:paraId="44D08154" w14:textId="39D971DC" w:rsidR="00C27BAC" w:rsidRDefault="00C27BAC" w:rsidP="00C27BAC">
      <w:pPr>
        <w:pStyle w:val="ListParagraph"/>
        <w:numPr>
          <w:ilvl w:val="0"/>
          <w:numId w:val="7"/>
        </w:numPr>
      </w:pPr>
      <w:r w:rsidRPr="00735C00">
        <w:t xml:space="preserve">csvfile= </w:t>
      </w:r>
      <w:r>
        <w:t xml:space="preserve">Name of a CSV file containing active power load shape data, one interval to a line. For variable interval data enter one (hour, multiplier) point to a line with the values separated by a comma. </w:t>
      </w:r>
      <w:proofErr w:type="gramStart"/>
      <w:r>
        <w:t>Otherwise</w:t>
      </w:r>
      <w:proofErr w:type="gramEnd"/>
      <w:r>
        <w:t xml:space="preserve"> there is simply one value to a line.</w:t>
      </w:r>
    </w:p>
    <w:p w14:paraId="65F1DF0F" w14:textId="77777777" w:rsidR="00442639" w:rsidRDefault="00442639" w:rsidP="00442639">
      <w:pPr>
        <w:pStyle w:val="ListParagraph"/>
      </w:pPr>
    </w:p>
    <w:p w14:paraId="0DFE3D06" w14:textId="0B072FFF" w:rsidR="00C27BAC" w:rsidRDefault="00C27BAC" w:rsidP="00C27BAC">
      <w:r>
        <w:t xml:space="preserve">We also need to assign this load shape to each of the loads in our model. One must add the following command to each load instance defined above. </w:t>
      </w:r>
    </w:p>
    <w:p w14:paraId="2DC9128B" w14:textId="77777777" w:rsidR="00442639" w:rsidRDefault="00442639" w:rsidP="00C27BAC"/>
    <w:p w14:paraId="6D77C9EC" w14:textId="6B016F28" w:rsidR="00C27BAC" w:rsidRDefault="00C27BAC" w:rsidP="00C27BAC">
      <w:r w:rsidRPr="00192160">
        <w:rPr>
          <w:b/>
          <w:bCs/>
          <w:noProof/>
          <w:highlight w:val="lightGray"/>
        </w:rPr>
        <mc:AlternateContent>
          <mc:Choice Requires="wps">
            <w:drawing>
              <wp:inline distT="0" distB="0" distL="0" distR="0" wp14:anchorId="29C7D87B" wp14:editId="72C8BBB9">
                <wp:extent cx="5943600" cy="419100"/>
                <wp:effectExtent l="0" t="0" r="19050" b="1905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9100"/>
                        </a:xfrm>
                        <a:prstGeom prst="rect">
                          <a:avLst/>
                        </a:prstGeom>
                        <a:solidFill>
                          <a:srgbClr val="FFFFFF"/>
                        </a:solidFill>
                        <a:ln w="9525">
                          <a:solidFill>
                            <a:srgbClr val="000000"/>
                          </a:solidFill>
                          <a:miter lim="800000"/>
                          <a:headEnd/>
                          <a:tailEnd/>
                        </a:ln>
                      </wps:spPr>
                      <wps:txbx>
                        <w:txbxContent>
                          <w:p w14:paraId="1BAEEF78" w14:textId="77777777" w:rsidR="00C27BAC" w:rsidRPr="00117A57" w:rsidRDefault="00C27BAC" w:rsidP="00C27BAC">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load.primary</w:t>
                            </w:r>
                            <w:proofErr w:type="gramEnd"/>
                            <w:r w:rsidRPr="00117A57">
                              <w:rPr>
                                <w:rFonts w:ascii="MS Sans Serif" w:hAnsi="MS Sans Serif" w:cs="MS Sans Serif"/>
                                <w:color w:val="A6A6A6" w:themeColor="background1" w:themeShade="A6"/>
                                <w:sz w:val="20"/>
                                <w:szCs w:val="20"/>
                              </w:rPr>
                              <w:t>_load1 bus1=B phases=3 kv=33 kw=5000 kvar=1640 model=1</w:t>
                            </w:r>
                          </w:p>
                          <w:p w14:paraId="21259195" w14:textId="77777777" w:rsidR="00C27BAC" w:rsidRPr="00117A57" w:rsidRDefault="00C27BAC" w:rsidP="00C27BAC">
                            <w:pPr>
                              <w:autoSpaceDE w:val="0"/>
                              <w:autoSpaceDN w:val="0"/>
                              <w:adjustRightInd w:val="0"/>
                              <w:rPr>
                                <w:rFonts w:ascii="MS Sans Serif" w:hAnsi="MS Sans Serif" w:cs="MS Sans Serif"/>
                                <w:sz w:val="26"/>
                                <w:szCs w:val="26"/>
                              </w:rPr>
                            </w:pPr>
                            <w:r w:rsidRPr="00117A57">
                              <w:rPr>
                                <w:rFonts w:ascii="MS Sans Serif" w:hAnsi="MS Sans Serif" w:cs="MS Sans Serif"/>
                                <w:sz w:val="20"/>
                                <w:szCs w:val="20"/>
                              </w:rPr>
                              <w:t>~ daily=daily_primary status=variable</w:t>
                            </w:r>
                          </w:p>
                        </w:txbxContent>
                      </wps:txbx>
                      <wps:bodyPr rot="0" vert="horz" wrap="square" lIns="91440" tIns="45720" rIns="91440" bIns="45720" anchor="t" anchorCtr="0">
                        <a:noAutofit/>
                      </wps:bodyPr>
                    </wps:wsp>
                  </a:graphicData>
                </a:graphic>
              </wp:inline>
            </w:drawing>
          </mc:Choice>
          <mc:Fallback>
            <w:pict>
              <v:shape w14:anchorId="29C7D87B" id="_x0000_s1051" type="#_x0000_t202" style="width:468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">
                <v:textbox>
                  <w:txbxContent>
                    <w:p w14:paraId="1BAEEF78" w14:textId="77777777" w:rsidR="00C27BAC" w:rsidRPr="00117A57" w:rsidRDefault="00C27BAC" w:rsidP="00C27BAC">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load.primary</w:t>
                      </w:r>
                      <w:proofErr w:type="gramEnd"/>
                      <w:r w:rsidRPr="00117A57">
                        <w:rPr>
                          <w:rFonts w:ascii="MS Sans Serif" w:hAnsi="MS Sans Serif" w:cs="MS Sans Serif"/>
                          <w:color w:val="A6A6A6" w:themeColor="background1" w:themeShade="A6"/>
                          <w:sz w:val="20"/>
                          <w:szCs w:val="20"/>
                        </w:rPr>
                        <w:t>_load1 bus1=B phases=3 kv=33 kw=5000 kvar=1640 model=1</w:t>
                      </w:r>
                    </w:p>
                    <w:p w14:paraId="21259195" w14:textId="77777777" w:rsidR="00C27BAC" w:rsidRPr="00117A57" w:rsidRDefault="00C27BAC" w:rsidP="00C27BAC">
                      <w:pPr>
                        <w:autoSpaceDE w:val="0"/>
                        <w:autoSpaceDN w:val="0"/>
                        <w:adjustRightInd w:val="0"/>
                        <w:rPr>
                          <w:rFonts w:ascii="MS Sans Serif" w:hAnsi="MS Sans Serif" w:cs="MS Sans Serif"/>
                          <w:sz w:val="26"/>
                          <w:szCs w:val="26"/>
                        </w:rPr>
                      </w:pPr>
                      <w:r w:rsidRPr="00117A57">
                        <w:rPr>
                          <w:rFonts w:ascii="MS Sans Serif" w:hAnsi="MS Sans Serif" w:cs="MS Sans Serif"/>
                          <w:sz w:val="20"/>
                          <w:szCs w:val="20"/>
                        </w:rPr>
                        <w:t>~ daily=daily_primary status=variable</w:t>
                      </w:r>
                    </w:p>
                  </w:txbxContent>
                </v:textbox>
                <w10:anchorlock/>
              </v:shape>
            </w:pict>
          </mc:Fallback>
        </mc:AlternateContent>
      </w:r>
    </w:p>
    <w:p w14:paraId="311239E8" w14:textId="77777777" w:rsidR="00442639" w:rsidRDefault="00442639" w:rsidP="00C27BAC"/>
    <w:p w14:paraId="278A4C29" w14:textId="77777777" w:rsidR="00C27BAC" w:rsidRDefault="00C27BAC" w:rsidP="00C27BAC">
      <w:pPr>
        <w:pStyle w:val="ListParagraph"/>
        <w:numPr>
          <w:ilvl w:val="0"/>
          <w:numId w:val="8"/>
        </w:numPr>
      </w:pPr>
      <w:r>
        <w:t xml:space="preserve">daily= </w:t>
      </w:r>
      <w:r w:rsidRPr="00330737">
        <w:t>Name of Daily load shape.</w:t>
      </w:r>
    </w:p>
    <w:p w14:paraId="7F988A3F" w14:textId="2344542C" w:rsidR="00C27BAC" w:rsidRDefault="00C27BAC" w:rsidP="00C27BAC">
      <w:pPr>
        <w:pStyle w:val="ListParagraph"/>
        <w:numPr>
          <w:ilvl w:val="0"/>
          <w:numId w:val="8"/>
        </w:numPr>
      </w:pPr>
      <w:r>
        <w:t>Status= {fixed| variable}. Default is variable. If fixed, then the load is not modified by multipliers; it is fixed at its defined base value.</w:t>
      </w:r>
    </w:p>
    <w:p w14:paraId="0F5DDC20" w14:textId="77777777" w:rsidR="00442639" w:rsidRDefault="00442639" w:rsidP="00442639">
      <w:pPr>
        <w:pStyle w:val="ListParagraph"/>
      </w:pPr>
    </w:p>
    <w:p w14:paraId="19FC8C6C" w14:textId="617EEC40" w:rsidR="00C27BAC" w:rsidRDefault="00C27BAC" w:rsidP="00C27BAC">
      <w:r>
        <w:t xml:space="preserve">This can be done manually, one at a time, however this can be impractical when there are </w:t>
      </w:r>
      <w:proofErr w:type="gramStart"/>
      <w:r>
        <w:t>a large number of</w:t>
      </w:r>
      <w:proofErr w:type="gramEnd"/>
      <w:r>
        <w:t xml:space="preserve"> loads in your model. </w:t>
      </w:r>
      <w:proofErr w:type="gramStart"/>
      <w:r>
        <w:t>Instead</w:t>
      </w:r>
      <w:proofErr w:type="gramEnd"/>
      <w:r>
        <w:t xml:space="preserve"> one can use the </w:t>
      </w:r>
      <w:r>
        <w:rPr>
          <w:b/>
          <w:bCs/>
        </w:rPr>
        <w:t xml:space="preserve">BatchEdit </w:t>
      </w:r>
      <w:r>
        <w:t xml:space="preserve">command to edit multiple objects of the same type in one line. One could also apply a loadshape to distributed generators. </w:t>
      </w:r>
    </w:p>
    <w:p w14:paraId="5D3A3867" w14:textId="77777777" w:rsidR="003254F1" w:rsidRDefault="003254F1" w:rsidP="00C27BAC"/>
    <w:p w14:paraId="08A3D6B1" w14:textId="1D92A980" w:rsidR="00C27BAC" w:rsidRDefault="00C27BAC" w:rsidP="00C27BAC">
      <w:r w:rsidRPr="00192160">
        <w:rPr>
          <w:b/>
          <w:bCs/>
          <w:noProof/>
          <w:highlight w:val="lightGray"/>
        </w:rPr>
        <mc:AlternateContent>
          <mc:Choice Requires="wps">
            <w:drawing>
              <wp:inline distT="0" distB="0" distL="0" distR="0" wp14:anchorId="19D6AEA2" wp14:editId="5BF62B3B">
                <wp:extent cx="5943600" cy="247650"/>
                <wp:effectExtent l="0" t="0" r="19050"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DAC9660"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BatchEdit </w:t>
                            </w:r>
                            <w:proofErr w:type="gramStart"/>
                            <w:r w:rsidRPr="00117A57">
                              <w:rPr>
                                <w:rFonts w:ascii="MS Sans Serif" w:hAnsi="MS Sans Serif" w:cs="MS Sans Serif"/>
                                <w:sz w:val="20"/>
                                <w:szCs w:val="20"/>
                              </w:rPr>
                              <w:t>Load..</w:t>
                            </w:r>
                            <w:proofErr w:type="gramEnd"/>
                            <w:r w:rsidRPr="00117A57">
                              <w:rPr>
                                <w:rFonts w:ascii="MS Sans Serif" w:hAnsi="MS Sans Serif" w:cs="MS Sans Serif"/>
                                <w:sz w:val="20"/>
                                <w:szCs w:val="20"/>
                              </w:rPr>
                              <w:t>* daily=daily_primary status=variable</w:t>
                            </w:r>
                          </w:p>
                          <w:p w14:paraId="0111AFEE"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19D6AEA2" id="_x0000_s1052"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T9Fg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RNGObxhci1wvpAZB0eO5d+Gi1adL8466lrS+5/7sBJzvRHQ9VZjKfT2ObJmM6uJmS4&#10;S0916QEjSKrkgbPjch3S14jgDN5SFRuVAD9HcoqZujFxP/2c2O6Xdjr1/L9XjwA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Pz5&#10;9P0WAgAAJwQAAA4AAAAAAAAAAAAAAAAALgIAAGRycy9lMm9Eb2MueG1sUEsBAi0AFAAGAAgAAAAh&#10;AEXt7t7aAAAABAEAAA8AAAAAAAAAAAAAAAAAcAQAAGRycy9kb3ducmV2LnhtbFBLBQYAAAAABAAE&#10;APMAAAB3BQAAAAA=&#10;">
                <v:textbox>
                  <w:txbxContent>
                    <w:p w14:paraId="1DAC9660"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BatchEdit </w:t>
                      </w:r>
                      <w:proofErr w:type="gramStart"/>
                      <w:r w:rsidRPr="00117A57">
                        <w:rPr>
                          <w:rFonts w:ascii="MS Sans Serif" w:hAnsi="MS Sans Serif" w:cs="MS Sans Serif"/>
                          <w:sz w:val="20"/>
                          <w:szCs w:val="20"/>
                        </w:rPr>
                        <w:t>Load..</w:t>
                      </w:r>
                      <w:proofErr w:type="gramEnd"/>
                      <w:r w:rsidRPr="00117A57">
                        <w:rPr>
                          <w:rFonts w:ascii="MS Sans Serif" w:hAnsi="MS Sans Serif" w:cs="MS Sans Serif"/>
                          <w:sz w:val="20"/>
                          <w:szCs w:val="20"/>
                        </w:rPr>
                        <w:t>* daily=daily_primary status=variable</w:t>
                      </w:r>
                    </w:p>
                    <w:p w14:paraId="0111AFEE"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1E7D646D" w14:textId="77777777" w:rsidR="003254F1" w:rsidRPr="00D93434" w:rsidRDefault="003254F1" w:rsidP="00C27BAC"/>
    <w:p w14:paraId="106FF468" w14:textId="4B8263AB" w:rsidR="00C27BAC" w:rsidRDefault="00C27BAC" w:rsidP="00C27BAC">
      <w:r>
        <w:t>Use the following command to plot the loadshape defined above.</w:t>
      </w:r>
    </w:p>
    <w:p w14:paraId="64366831" w14:textId="77777777" w:rsidR="003254F1" w:rsidRDefault="003254F1" w:rsidP="00C27BAC"/>
    <w:p w14:paraId="320004C9" w14:textId="16480E2C" w:rsidR="00C27BAC" w:rsidRDefault="00C27BAC" w:rsidP="00C27BAC">
      <w:r w:rsidRPr="00192160">
        <w:rPr>
          <w:b/>
          <w:bCs/>
          <w:noProof/>
          <w:highlight w:val="lightGray"/>
        </w:rPr>
        <mc:AlternateContent>
          <mc:Choice Requires="wps">
            <w:drawing>
              <wp:inline distT="0" distB="0" distL="0" distR="0" wp14:anchorId="0DE560FC" wp14:editId="33C66243">
                <wp:extent cx="5943600" cy="247650"/>
                <wp:effectExtent l="0" t="0" r="19050" b="1905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D86B14E"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plot loadshape object=daily_primary</w:t>
                            </w:r>
                          </w:p>
                          <w:p w14:paraId="534CC77A"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0DE560FC" id="_x0000_s1053"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C5O&#10;mgsWAgAAJwQAAA4AAAAAAAAAAAAAAAAALgIAAGRycy9lMm9Eb2MueG1sUEsBAi0AFAAGAAgAAAAh&#10;AEXt7t7aAAAABAEAAA8AAAAAAAAAAAAAAAAAcAQAAGRycy9kb3ducmV2LnhtbFBLBQYAAAAABAAE&#10;APMAAAB3BQAAAAA=&#10;">
                <v:textbox>
                  <w:txbxContent>
                    <w:p w14:paraId="1D86B14E"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plot loadshape object=daily_primary</w:t>
                      </w:r>
                    </w:p>
                    <w:p w14:paraId="534CC77A"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655476D0" w14:textId="77777777" w:rsidR="003254F1" w:rsidRDefault="003254F1" w:rsidP="00C27BAC"/>
    <w:p w14:paraId="45C4660A" w14:textId="745EF8AE" w:rsidR="00C27BAC" w:rsidRDefault="00C27BAC" w:rsidP="00C27BAC">
      <w:r>
        <w:t xml:space="preserve">One must also change the mode from snapshot to daily. </w:t>
      </w:r>
    </w:p>
    <w:p w14:paraId="7A77135C" w14:textId="77777777" w:rsidR="003254F1" w:rsidRDefault="003254F1" w:rsidP="00C27BAC"/>
    <w:p w14:paraId="1A8B715D" w14:textId="77777777" w:rsidR="00C27BAC" w:rsidRPr="007E3C5D" w:rsidRDefault="00C27BAC" w:rsidP="00C27BAC">
      <w:r w:rsidRPr="00192160">
        <w:rPr>
          <w:b/>
          <w:bCs/>
          <w:noProof/>
          <w:highlight w:val="lightGray"/>
        </w:rPr>
        <mc:AlternateContent>
          <mc:Choice Requires="wps">
            <w:drawing>
              <wp:inline distT="0" distB="0" distL="0" distR="0" wp14:anchorId="5CB47F74" wp14:editId="138A5A30">
                <wp:extent cx="5943600" cy="247650"/>
                <wp:effectExtent l="0" t="0" r="19050" b="19050"/>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24F91027"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et mode=daily</w:t>
                            </w:r>
                          </w:p>
                        </w:txbxContent>
                      </wps:txbx>
                      <wps:bodyPr rot="0" vert="horz" wrap="square" lIns="91440" tIns="45720" rIns="91440" bIns="45720" anchor="t" anchorCtr="0">
                        <a:noAutofit/>
                      </wps:bodyPr>
                    </wps:wsp>
                  </a:graphicData>
                </a:graphic>
              </wp:inline>
            </w:drawing>
          </mc:Choice>
          <mc:Fallback>
            <w:pict>
              <v:shape w14:anchorId="5CB47F74" id="_x0000_s1054"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Efk&#10;sXsWAgAAJwQAAA4AAAAAAAAAAAAAAAAALgIAAGRycy9lMm9Eb2MueG1sUEsBAi0AFAAGAAgAAAAh&#10;AEXt7t7aAAAABAEAAA8AAAAAAAAAAAAAAAAAcAQAAGRycy9kb3ducmV2LnhtbFBLBQYAAAAABAAE&#10;APMAAAB3BQAAAAA=&#10;">
                <v:textbox>
                  <w:txbxContent>
                    <w:p w14:paraId="24F91027"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et mode=daily</w:t>
                      </w:r>
                    </w:p>
                  </w:txbxContent>
                </v:textbox>
                <w10:anchorlock/>
              </v:shape>
            </w:pict>
          </mc:Fallback>
        </mc:AlternateContent>
      </w:r>
    </w:p>
    <w:p w14:paraId="7288CD8E" w14:textId="77777777" w:rsidR="00C27BAC" w:rsidRDefault="00C27BAC" w:rsidP="00C27BAC">
      <w:pPr>
        <w:pStyle w:val="NRELHead02Numbered"/>
      </w:pPr>
      <w:r>
        <w:t>Timeseries Results</w:t>
      </w:r>
    </w:p>
    <w:p w14:paraId="0542B973" w14:textId="77777777" w:rsidR="00C27BAC" w:rsidRDefault="00C27BAC" w:rsidP="00C27BAC">
      <w:r>
        <w:t xml:space="preserve">Viewing results for timeseries simulations generally works the same way as for a snapshot simulation with a few minor differences. One no longer needs to instruct the meters and monitors to take measurements as they do this automatically at the end of each timestep. </w:t>
      </w:r>
    </w:p>
    <w:p w14:paraId="6BD123CD" w14:textId="77777777" w:rsidR="00C27BAC" w:rsidRDefault="00C27BAC" w:rsidP="00C27BAC">
      <w:r>
        <w:t xml:space="preserve">The show and visualize commands will show the last timestep results, as will the summary box in the main OpenDSS window. These are commented out in this .dss file. The exported csv files for our monitors will now show a value for each timestep in the simulation. </w:t>
      </w:r>
    </w:p>
    <w:p w14:paraId="5157640F" w14:textId="77777777" w:rsidR="00C27BAC" w:rsidRDefault="00C27BAC" w:rsidP="00C27BAC">
      <w:r>
        <w:t xml:space="preserve">To plot timeseries for voltage and powers for our two substation monitors use the following commands. </w:t>
      </w:r>
    </w:p>
    <w:p w14:paraId="20A68591" w14:textId="1C1EDAC3" w:rsidR="00C27BAC" w:rsidRDefault="00C27BAC" w:rsidP="00C27BAC">
      <w:r w:rsidRPr="00192160">
        <w:rPr>
          <w:b/>
          <w:bCs/>
          <w:noProof/>
          <w:highlight w:val="lightGray"/>
        </w:rPr>
        <w:lastRenderedPageBreak/>
        <mc:AlternateContent>
          <mc:Choice Requires="wps">
            <w:drawing>
              <wp:inline distT="0" distB="0" distL="0" distR="0" wp14:anchorId="3DB29D22" wp14:editId="0842F5F3">
                <wp:extent cx="5943600" cy="381000"/>
                <wp:effectExtent l="0" t="0" r="19050" b="19050"/>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1000"/>
                        </a:xfrm>
                        <a:prstGeom prst="rect">
                          <a:avLst/>
                        </a:prstGeom>
                        <a:solidFill>
                          <a:srgbClr val="FFFFFF"/>
                        </a:solidFill>
                        <a:ln w="9525">
                          <a:solidFill>
                            <a:srgbClr val="000000"/>
                          </a:solidFill>
                          <a:miter lim="800000"/>
                          <a:headEnd/>
                          <a:tailEnd/>
                        </a:ln>
                      </wps:spPr>
                      <wps:txbx>
                        <w:txbxContent>
                          <w:p w14:paraId="0B460A95"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powers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2 3 4 5 6)</w:t>
                            </w:r>
                          </w:p>
                          <w:p w14:paraId="19109CDF"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VI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3  5)</w:t>
                            </w:r>
                          </w:p>
                        </w:txbxContent>
                      </wps:txbx>
                      <wps:bodyPr rot="0" vert="horz" wrap="square" lIns="91440" tIns="45720" rIns="91440" bIns="45720" anchor="t" anchorCtr="0">
                        <a:noAutofit/>
                      </wps:bodyPr>
                    </wps:wsp>
                  </a:graphicData>
                </a:graphic>
              </wp:inline>
            </w:drawing>
          </mc:Choice>
          <mc:Fallback>
            <w:pict>
              <v:shape w14:anchorId="3DB29D22" id="_x0000_s1055" type="#_x0000_t202" style="width:468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">
                <v:textbox>
                  <w:txbxContent>
                    <w:p w14:paraId="0B460A95"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powers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2 3 4 5 6)</w:t>
                      </w:r>
                    </w:p>
                    <w:p w14:paraId="19109CDF"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VI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3  5)</w:t>
                      </w:r>
                    </w:p>
                  </w:txbxContent>
                </v:textbox>
                <w10:anchorlock/>
              </v:shape>
            </w:pict>
          </mc:Fallback>
        </mc:AlternateContent>
      </w:r>
    </w:p>
    <w:p w14:paraId="66BB3B89" w14:textId="77777777" w:rsidR="00425703" w:rsidRDefault="00425703" w:rsidP="00C27BAC"/>
    <w:p w14:paraId="2F5ED7A8" w14:textId="77777777" w:rsidR="00C27BAC" w:rsidRDefault="00C27BAC" w:rsidP="00C27BAC">
      <w:r>
        <w:rPr>
          <w:noProof/>
        </w:rPr>
        <w:drawing>
          <wp:inline distT="0" distB="0" distL="0" distR="0" wp14:anchorId="0BE22187" wp14:editId="7D2CFEFF">
            <wp:extent cx="4166886" cy="3713142"/>
            <wp:effectExtent l="0" t="0" r="5080" b="1905"/>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pic:nvPicPr>
                  <pic:blipFill>
                    <a:blip r:embed="rId32"/>
                    <a:stretch>
                      <a:fillRect/>
                    </a:stretch>
                  </pic:blipFill>
                  <pic:spPr>
                    <a:xfrm>
                      <a:off x="0" y="0"/>
                      <a:ext cx="4172563" cy="3718200"/>
                    </a:xfrm>
                    <a:prstGeom prst="rect">
                      <a:avLst/>
                    </a:prstGeom>
                  </pic:spPr>
                </pic:pic>
              </a:graphicData>
            </a:graphic>
          </wp:inline>
        </w:drawing>
      </w:r>
    </w:p>
    <w:p w14:paraId="6484028C" w14:textId="77777777" w:rsidR="00C27BAC" w:rsidRDefault="00C27BAC" w:rsidP="00C27BAC">
      <w:r>
        <w:rPr>
          <w:noProof/>
        </w:rPr>
        <w:drawing>
          <wp:inline distT="0" distB="0" distL="0" distR="0" wp14:anchorId="423F7D5D" wp14:editId="18B93506">
            <wp:extent cx="4259484" cy="3803387"/>
            <wp:effectExtent l="0" t="0" r="8255" b="6985"/>
            <wp:docPr id="31" name="Picture 3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line chart&#10;&#10;Description automatically generated"/>
                    <pic:cNvPicPr/>
                  </pic:nvPicPr>
                  <pic:blipFill>
                    <a:blip r:embed="rId33"/>
                    <a:stretch>
                      <a:fillRect/>
                    </a:stretch>
                  </pic:blipFill>
                  <pic:spPr>
                    <a:xfrm>
                      <a:off x="0" y="0"/>
                      <a:ext cx="4263967" cy="3807390"/>
                    </a:xfrm>
                    <a:prstGeom prst="rect">
                      <a:avLst/>
                    </a:prstGeom>
                  </pic:spPr>
                </pic:pic>
              </a:graphicData>
            </a:graphic>
          </wp:inline>
        </w:drawing>
      </w:r>
    </w:p>
    <w:p w14:paraId="2D38C676" w14:textId="3C49F64F" w:rsidR="00C27BAC" w:rsidRPr="0090147B" w:rsidRDefault="00C27BAC" w:rsidP="00C27BAC">
      <w:r>
        <w:rPr>
          <w:noProof/>
        </w:rPr>
        <w:lastRenderedPageBreak/>
        <w:drawing>
          <wp:inline distT="0" distB="0" distL="0" distR="0" wp14:anchorId="1433F1A9" wp14:editId="1E9DC047">
            <wp:extent cx="4072270" cy="3700714"/>
            <wp:effectExtent l="0" t="0" r="4445" b="0"/>
            <wp:docPr id="194" name="Picture 1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Chart, line chart&#10;&#10;Description automatically generated"/>
                    <pic:cNvPicPr/>
                  </pic:nvPicPr>
                  <pic:blipFill>
                    <a:blip r:embed="rId34"/>
                    <a:stretch>
                      <a:fillRect/>
                    </a:stretch>
                  </pic:blipFill>
                  <pic:spPr>
                    <a:xfrm>
                      <a:off x="0" y="0"/>
                      <a:ext cx="4082429" cy="3709946"/>
                    </a:xfrm>
                    <a:prstGeom prst="rect">
                      <a:avLst/>
                    </a:prstGeom>
                  </pic:spPr>
                </pic:pic>
              </a:graphicData>
            </a:graphic>
          </wp:inline>
        </w:drawing>
      </w:r>
      <w:r>
        <w:br w:type="page"/>
      </w:r>
    </w:p>
    <w:p w14:paraId="76226BD7" w14:textId="77777777" w:rsidR="00C27BAC" w:rsidRDefault="00C27BAC" w:rsidP="00C27BAC">
      <w:pPr>
        <w:pStyle w:val="NRELHead01Numbered"/>
      </w:pPr>
      <w:r>
        <w:lastRenderedPageBreak/>
        <w:t>OpenDSSDirect for Solar Integration (Jupyter Notebook)</w:t>
      </w:r>
    </w:p>
    <w:p w14:paraId="068F679C" w14:textId="4966F7E7" w:rsidR="00C27BAC" w:rsidRPr="0019638B" w:rsidRDefault="00C27BAC" w:rsidP="00C27BAC">
      <w:r>
        <w:t>OpenDSSDirect provides a means of “driving” the OpenDSS program from a python script</w:t>
      </w:r>
      <w:r w:rsidR="00450AE0">
        <w:t xml:space="preserve">. We will be using a Jupyter notebook to analyze our circuit. </w:t>
      </w:r>
      <w:r>
        <w:t xml:space="preserve"> </w:t>
      </w:r>
    </w:p>
    <w:p w14:paraId="0C42856F" w14:textId="1B2C2093" w:rsidR="00D91D31" w:rsidRDefault="00D91D31" w:rsidP="00D91D31"/>
    <w:p w14:paraId="72878168" w14:textId="7A205510" w:rsidR="00450AE0" w:rsidRDefault="00450AE0" w:rsidP="00CE0910">
      <w:r>
        <w:t xml:space="preserve">Open a command line interface and navigate to the folder containing the </w:t>
      </w:r>
      <w:proofErr w:type="gramStart"/>
      <w:r>
        <w:t>fil</w:t>
      </w:r>
      <w:r w:rsidR="00CE0910">
        <w:t xml:space="preserve">e  </w:t>
      </w:r>
      <w:r>
        <w:t>OpenDSSDirect</w:t>
      </w:r>
      <w:proofErr w:type="gramEnd"/>
      <w:r>
        <w:t>_Tutorial</w:t>
      </w:r>
      <w:r w:rsidR="00CE0910">
        <w:t>.ipynb</w:t>
      </w:r>
      <w:r>
        <w:t xml:space="preserve"> using the following command. One must replace </w:t>
      </w:r>
      <w:r w:rsidRPr="00BD2ECF">
        <w:t>C:\Users\epohl\Desktop\OpenDSS_Tutorial</w:t>
      </w:r>
      <w:r>
        <w:t xml:space="preserve"> with the path to your folder. </w:t>
      </w:r>
    </w:p>
    <w:p w14:paraId="195AA633" w14:textId="77777777" w:rsidR="00CE0910" w:rsidRDefault="00CE0910" w:rsidP="00CE0910">
      <w:pPr>
        <w:pStyle w:val="ListParagraph"/>
      </w:pPr>
    </w:p>
    <w:p w14:paraId="7DA83F0D" w14:textId="45A6AFE5" w:rsidR="00450AE0" w:rsidRDefault="00450AE0" w:rsidP="00450AE0">
      <w:r w:rsidRPr="00192160">
        <w:rPr>
          <w:noProof/>
          <w:highlight w:val="lightGray"/>
        </w:rPr>
        <mc:AlternateContent>
          <mc:Choice Requires="wps">
            <w:drawing>
              <wp:inline distT="0" distB="0" distL="0" distR="0" wp14:anchorId="3282DCCD" wp14:editId="5734D63F">
                <wp:extent cx="5943600" cy="318977"/>
                <wp:effectExtent l="0" t="0" r="19050" b="24130"/>
                <wp:docPr id="2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977"/>
                        </a:xfrm>
                        <a:prstGeom prst="rect">
                          <a:avLst/>
                        </a:prstGeom>
                        <a:solidFill>
                          <a:srgbClr val="FFFFFF"/>
                        </a:solidFill>
                        <a:ln w="9525">
                          <a:solidFill>
                            <a:srgbClr val="000000"/>
                          </a:solidFill>
                          <a:miter lim="800000"/>
                          <a:headEnd/>
                          <a:tailEnd/>
                        </a:ln>
                      </wps:spPr>
                      <wps:txbx>
                        <w:txbxContent>
                          <w:p w14:paraId="1A41109C" w14:textId="77777777" w:rsidR="00450AE0" w:rsidRPr="00450AE0" w:rsidRDefault="00450AE0" w:rsidP="00450AE0">
                            <w:r w:rsidRPr="00450AE0">
                              <w:t>cd C:\Users\epohl\Desktop\OpenDSS_Tutorial</w:t>
                            </w:r>
                          </w:p>
                          <w:p w14:paraId="3A87DE2B" w14:textId="2CE2F796" w:rsidR="00450AE0" w:rsidRPr="00735C00" w:rsidRDefault="00450AE0" w:rsidP="00450AE0">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3282DCCD" id="_x0000_s1056"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">
                <v:textbox>
                  <w:txbxContent>
                    <w:p w14:paraId="1A41109C" w14:textId="77777777" w:rsidR="00450AE0" w:rsidRPr="00450AE0" w:rsidRDefault="00450AE0" w:rsidP="00450AE0">
                      <w:r w:rsidRPr="00450AE0">
                        <w:t>cd C:\Users\epohl\Desktop\OpenDSS_Tutorial</w:t>
                      </w:r>
                    </w:p>
                    <w:p w14:paraId="3A87DE2B" w14:textId="2CE2F796" w:rsidR="00450AE0" w:rsidRPr="00735C00" w:rsidRDefault="00450AE0" w:rsidP="00450AE0">
                      <w:pPr>
                        <w:autoSpaceDE w:val="0"/>
                        <w:autoSpaceDN w:val="0"/>
                        <w:adjustRightInd w:val="0"/>
                        <w:rPr>
                          <w:rFonts w:ascii="MS Sans Serif" w:hAnsi="MS Sans Serif" w:cs="MS Sans Serif"/>
                          <w:b/>
                          <w:bCs/>
                        </w:rPr>
                      </w:pPr>
                    </w:p>
                  </w:txbxContent>
                </v:textbox>
                <w10:anchorlock/>
              </v:shape>
            </w:pict>
          </mc:Fallback>
        </mc:AlternateContent>
      </w:r>
    </w:p>
    <w:p w14:paraId="26B6B4F7" w14:textId="77777777" w:rsidR="00CE0910" w:rsidRDefault="00CE0910" w:rsidP="00450AE0"/>
    <w:p w14:paraId="309C6F8B" w14:textId="2B3BD6B8" w:rsidR="00450AE0" w:rsidRDefault="00450AE0" w:rsidP="00CE0910">
      <w:r>
        <w:t>Then type the following command to launch a jupyter notebook in your browser</w:t>
      </w:r>
      <w:r w:rsidR="00CE0910">
        <w:t>.</w:t>
      </w:r>
    </w:p>
    <w:p w14:paraId="31A92750" w14:textId="77777777" w:rsidR="00CE0910" w:rsidRPr="00CE0910" w:rsidRDefault="00CE0910" w:rsidP="00CE0910">
      <w:pPr>
        <w:pStyle w:val="ListParagraph"/>
      </w:pPr>
    </w:p>
    <w:p w14:paraId="6F9380EB" w14:textId="5B6CFC21" w:rsidR="00CE0910" w:rsidRDefault="00CE0910" w:rsidP="00CE0910">
      <w:r w:rsidRPr="00192160">
        <w:rPr>
          <w:noProof/>
          <w:highlight w:val="lightGray"/>
        </w:rPr>
        <mc:AlternateContent>
          <mc:Choice Requires="wps">
            <w:drawing>
              <wp:inline distT="0" distB="0" distL="0" distR="0" wp14:anchorId="02FE00C9" wp14:editId="780D3198">
                <wp:extent cx="5943600" cy="318770"/>
                <wp:effectExtent l="0" t="0" r="19050" b="24130"/>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2206CC43" w14:textId="2FFC5431" w:rsidR="00CE0910" w:rsidRPr="00735C00" w:rsidRDefault="00CE0910" w:rsidP="00CE0910">
                            <w:pPr>
                              <w:autoSpaceDE w:val="0"/>
                              <w:autoSpaceDN w:val="0"/>
                              <w:adjustRightInd w:val="0"/>
                              <w:rPr>
                                <w:rFonts w:ascii="MS Sans Serif" w:hAnsi="MS Sans Serif" w:cs="MS Sans Serif"/>
                                <w:b/>
                                <w:bCs/>
                              </w:rPr>
                            </w:pPr>
                            <w:r>
                              <w:t>jupyter notebook</w:t>
                            </w:r>
                          </w:p>
                        </w:txbxContent>
                      </wps:txbx>
                      <wps:bodyPr rot="0" vert="horz" wrap="square" lIns="91440" tIns="45720" rIns="91440" bIns="45720" anchor="t" anchorCtr="0">
                        <a:noAutofit/>
                      </wps:bodyPr>
                    </wps:wsp>
                  </a:graphicData>
                </a:graphic>
              </wp:inline>
            </w:drawing>
          </mc:Choice>
          <mc:Fallback>
            <w:pict>
              <v:shape w14:anchorId="02FE00C9" id="_x0000_s1057"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">
                <v:textbox>
                  <w:txbxContent>
                    <w:p w14:paraId="2206CC43" w14:textId="2FFC5431" w:rsidR="00CE0910" w:rsidRPr="00735C00" w:rsidRDefault="00CE0910" w:rsidP="00CE0910">
                      <w:pPr>
                        <w:autoSpaceDE w:val="0"/>
                        <w:autoSpaceDN w:val="0"/>
                        <w:adjustRightInd w:val="0"/>
                        <w:rPr>
                          <w:rFonts w:ascii="MS Sans Serif" w:hAnsi="MS Sans Serif" w:cs="MS Sans Serif"/>
                          <w:b/>
                          <w:bCs/>
                        </w:rPr>
                      </w:pPr>
                      <w:r>
                        <w:t>jupyter notebook</w:t>
                      </w:r>
                    </w:p>
                  </w:txbxContent>
                </v:textbox>
                <w10:anchorlock/>
              </v:shape>
            </w:pict>
          </mc:Fallback>
        </mc:AlternateContent>
      </w:r>
    </w:p>
    <w:p w14:paraId="7F115EF1" w14:textId="77777777" w:rsidR="00CE0910" w:rsidRPr="00450AE0" w:rsidRDefault="00CE0910" w:rsidP="00CE0910"/>
    <w:p w14:paraId="06EA6945" w14:textId="25EF3764" w:rsidR="00450AE0" w:rsidRDefault="00450AE0" w:rsidP="00D91D31">
      <w:r>
        <w:rPr>
          <w:noProof/>
        </w:rPr>
        <w:drawing>
          <wp:inline distT="0" distB="0" distL="0" distR="0" wp14:anchorId="0940C043" wp14:editId="4010B142">
            <wp:extent cx="6070498" cy="1456661"/>
            <wp:effectExtent l="0" t="0" r="6985" b="0"/>
            <wp:docPr id="236" name="Picture 236"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Table&#10;&#10;Description automatically generated with low confidence"/>
                    <pic:cNvPicPr/>
                  </pic:nvPicPr>
                  <pic:blipFill>
                    <a:blip r:embed="rId35"/>
                    <a:stretch>
                      <a:fillRect/>
                    </a:stretch>
                  </pic:blipFill>
                  <pic:spPr>
                    <a:xfrm>
                      <a:off x="0" y="0"/>
                      <a:ext cx="6104806" cy="1464893"/>
                    </a:xfrm>
                    <a:prstGeom prst="rect">
                      <a:avLst/>
                    </a:prstGeom>
                  </pic:spPr>
                </pic:pic>
              </a:graphicData>
            </a:graphic>
          </wp:inline>
        </w:drawing>
      </w:r>
    </w:p>
    <w:p w14:paraId="652CC94C" w14:textId="02335DE0" w:rsidR="00326981" w:rsidRDefault="00326981" w:rsidP="00D91D31"/>
    <w:p w14:paraId="07A5181F" w14:textId="13CACD4E" w:rsidR="00326981" w:rsidRPr="00D91D31" w:rsidRDefault="00326981" w:rsidP="00D91D31">
      <w:r>
        <w:t>Click on OpenDSSDirect_Tutorial.ipynb</w:t>
      </w:r>
    </w:p>
    <w:sectPr w:rsidR="00326981" w:rsidRPr="00D91D31" w:rsidSect="00D91D31">
      <w:footerReference w:type="default" r:id="rId36"/>
      <w:headerReference w:type="first" r:id="rId37"/>
      <w:footerReference w:type="first" r:id="rId38"/>
      <w:pgSz w:w="12240" w:h="15840" w:code="1"/>
      <w:pgMar w:top="1170" w:right="1440" w:bottom="1890" w:left="1440" w:header="806" w:footer="117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897EF" w14:textId="77777777" w:rsidR="006F18F8" w:rsidRDefault="006F18F8">
      <w:r>
        <w:separator/>
      </w:r>
    </w:p>
  </w:endnote>
  <w:endnote w:type="continuationSeparator" w:id="0">
    <w:p w14:paraId="4DF7BFCB" w14:textId="77777777" w:rsidR="006F18F8" w:rsidRDefault="006F1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861B4" w14:textId="77777777" w:rsidR="005D2CAF" w:rsidRDefault="005D2CAF">
    <w:pPr>
      <w:pStyle w:val="Footer"/>
    </w:pPr>
    <w:r>
      <w:rPr>
        <w:noProof/>
      </w:rPr>
      <w:drawing>
        <wp:anchor distT="0" distB="0" distL="114300" distR="114300" simplePos="0" relativeHeight="251659776" behindDoc="0" locked="0" layoutInCell="1" allowOverlap="1" wp14:anchorId="3586B31E" wp14:editId="0B924897">
          <wp:simplePos x="0" y="0"/>
          <wp:positionH relativeFrom="page">
            <wp:posOffset>461473</wp:posOffset>
          </wp:positionH>
          <wp:positionV relativeFrom="page">
            <wp:posOffset>9221706</wp:posOffset>
          </wp:positionV>
          <wp:extent cx="5943600" cy="445451"/>
          <wp:effectExtent l="0" t="0" r="0" b="0"/>
          <wp:wrapThrough wrapText="bothSides">
            <wp:wrapPolygon edited="0">
              <wp:start x="0" y="0"/>
              <wp:lineTo x="0" y="20953"/>
              <wp:lineTo x="21554" y="20953"/>
              <wp:lineTo x="21554" y="0"/>
              <wp:lineTo x="0" y="0"/>
            </wp:wrapPolygon>
          </wp:wrapThrough>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Users:wgillies:Desktop:footer.jpg"/>
                  <pic:cNvPicPr>
                    <a:picLocks noChangeAspect="1" noChangeArrowheads="1"/>
                  </pic:cNvPicPr>
                </pic:nvPicPr>
                <pic:blipFill>
                  <a:blip r:embed="rId1"/>
                  <a:stretch>
                    <a:fillRect/>
                  </a:stretch>
                </pic:blipFill>
                <pic:spPr bwMode="auto">
                  <a:xfrm>
                    <a:off x="0" y="0"/>
                    <a:ext cx="5943600" cy="445451"/>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C39B2" w14:textId="77777777" w:rsidR="00011060" w:rsidRPr="00D40EEE" w:rsidRDefault="005D2CAF" w:rsidP="00D40EEE">
    <w:pPr>
      <w:pStyle w:val="Footer"/>
      <w:tabs>
        <w:tab w:val="clear" w:pos="4320"/>
        <w:tab w:val="clear" w:pos="8640"/>
        <w:tab w:val="left" w:pos="8580"/>
      </w:tabs>
    </w:pPr>
    <w:r>
      <w:rPr>
        <w:noProof/>
      </w:rPr>
      <w:drawing>
        <wp:anchor distT="0" distB="0" distL="114300" distR="114300" simplePos="0" relativeHeight="251658752" behindDoc="0" locked="0" layoutInCell="1" allowOverlap="1" wp14:anchorId="347EF3A3" wp14:editId="05558DFC">
          <wp:simplePos x="0" y="0"/>
          <wp:positionH relativeFrom="page">
            <wp:posOffset>461473</wp:posOffset>
          </wp:positionH>
          <wp:positionV relativeFrom="page">
            <wp:posOffset>9221870</wp:posOffset>
          </wp:positionV>
          <wp:extent cx="5943600" cy="445451"/>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Users:wgillies:Desktop:footer.jpg"/>
                  <pic:cNvPicPr>
                    <a:picLocks noChangeAspect="1" noChangeArrowheads="1"/>
                  </pic:cNvPicPr>
                </pic:nvPicPr>
                <pic:blipFill>
                  <a:blip r:embed="rId1"/>
                  <a:stretch>
                    <a:fillRect/>
                  </a:stretch>
                </pic:blipFill>
                <pic:spPr bwMode="auto">
                  <a:xfrm>
                    <a:off x="0" y="0"/>
                    <a:ext cx="5943600" cy="445451"/>
                  </a:xfrm>
                  <a:prstGeom prst="rect">
                    <a:avLst/>
                  </a:prstGeom>
                  <a:noFill/>
                  <a:ln>
                    <a:noFill/>
                  </a:ln>
                </pic:spPr>
              </pic:pic>
            </a:graphicData>
          </a:graphic>
          <wp14:sizeRelH relativeFrom="page">
            <wp14:pctWidth>0</wp14:pctWidth>
          </wp14:sizeRelH>
          <wp14:sizeRelV relativeFrom="page">
            <wp14:pctHeight>0</wp14:pctHeight>
          </wp14:sizeRelV>
        </wp:anchor>
      </w:drawing>
    </w:r>
    <w:r w:rsidR="00D40EEE">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02387" w14:textId="77777777" w:rsidR="006F18F8" w:rsidRDefault="006F18F8">
      <w:r>
        <w:separator/>
      </w:r>
    </w:p>
  </w:footnote>
  <w:footnote w:type="continuationSeparator" w:id="0">
    <w:p w14:paraId="381C6136" w14:textId="77777777" w:rsidR="006F18F8" w:rsidRDefault="006F18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2A3A0" w14:textId="4249D9A4" w:rsidR="00AB0947" w:rsidRDefault="00243A3D" w:rsidP="00243A3D">
    <w:pPr>
      <w:pStyle w:val="Header"/>
      <w:tabs>
        <w:tab w:val="clear" w:pos="4320"/>
        <w:tab w:val="clear" w:pos="8640"/>
        <w:tab w:val="left" w:pos="2610"/>
      </w:tabs>
      <w:jc w:val="right"/>
    </w:pPr>
    <w:r w:rsidRPr="00243A3D">
      <w:drawing>
        <wp:inline distT="0" distB="0" distL="0" distR="0" wp14:anchorId="34838E04" wp14:editId="7B367491">
          <wp:extent cx="2092147" cy="501386"/>
          <wp:effectExtent l="0" t="0" r="3810" b="0"/>
          <wp:docPr id="3074" name="Picture 2" descr="CIFF: Children's Investment Fund Foundation">
            <a:extLst xmlns:a="http://schemas.openxmlformats.org/drawingml/2006/main">
              <a:ext uri="{FF2B5EF4-FFF2-40B4-BE49-F238E27FC236}">
                <a16:creationId xmlns:a16="http://schemas.microsoft.com/office/drawing/2014/main" id="{6A58A77B-FA04-6065-9EF6-F5CC0050CD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IFF: Children's Investment Fund Foundation">
                    <a:extLst>
                      <a:ext uri="{FF2B5EF4-FFF2-40B4-BE49-F238E27FC236}">
                        <a16:creationId xmlns:a16="http://schemas.microsoft.com/office/drawing/2014/main" id="{6A58A77B-FA04-6065-9EF6-F5CC0050CDD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92147" cy="501386"/>
                  </a:xfrm>
                  <a:prstGeom prst="rect">
                    <a:avLst/>
                  </a:prstGeom>
                  <a:noFill/>
                </pic:spPr>
              </pic:pic>
            </a:graphicData>
          </a:graphic>
        </wp:inline>
      </w:drawing>
    </w:r>
    <w:r w:rsidR="005D2CAF">
      <w:rPr>
        <w:noProof/>
      </w:rPr>
      <w:drawing>
        <wp:anchor distT="0" distB="0" distL="114300" distR="114300" simplePos="0" relativeHeight="251657728" behindDoc="0" locked="0" layoutInCell="1" allowOverlap="1" wp14:anchorId="05F76F4C" wp14:editId="0075710F">
          <wp:simplePos x="0" y="0"/>
          <wp:positionH relativeFrom="page">
            <wp:posOffset>461473</wp:posOffset>
          </wp:positionH>
          <wp:positionV relativeFrom="page">
            <wp:posOffset>1</wp:posOffset>
          </wp:positionV>
          <wp:extent cx="2106373" cy="1179316"/>
          <wp:effectExtent l="0" t="0" r="1905" b="1905"/>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eader_color"/>
                  <pic:cNvPicPr>
                    <a:picLocks noChangeAspect="1" noChangeArrowheads="1"/>
                  </pic:cNvPicPr>
                </pic:nvPicPr>
                <pic:blipFill>
                  <a:blip r:embed="rId2"/>
                  <a:stretch>
                    <a:fillRect/>
                  </a:stretch>
                </pic:blipFill>
                <pic:spPr bwMode="auto">
                  <a:xfrm>
                    <a:off x="0" y="0"/>
                    <a:ext cx="2106373" cy="117931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5C27BD" w14:textId="77777777" w:rsidR="00AB0947" w:rsidRPr="00D40EEE" w:rsidRDefault="00AB0947" w:rsidP="00AB0947">
    <w:pPr>
      <w:pStyle w:val="Header"/>
      <w:tabs>
        <w:tab w:val="clear" w:pos="4320"/>
        <w:tab w:val="clear" w:pos="8640"/>
        <w:tab w:val="left" w:pos="2610"/>
      </w:tabs>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242AA"/>
    <w:multiLevelType w:val="hybridMultilevel"/>
    <w:tmpl w:val="5694D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50DA6"/>
    <w:multiLevelType w:val="hybridMultilevel"/>
    <w:tmpl w:val="A71A10BA"/>
    <w:lvl w:ilvl="0" w:tplc="FA6C8974">
      <w:start w:val="1"/>
      <w:numFmt w:val="bullet"/>
      <w:lvlText w:val="•"/>
      <w:lvlJc w:val="left"/>
      <w:pPr>
        <w:tabs>
          <w:tab w:val="num" w:pos="720"/>
        </w:tabs>
        <w:ind w:left="720" w:hanging="360"/>
      </w:pPr>
      <w:rPr>
        <w:rFonts w:ascii="Arial" w:hAnsi="Arial" w:hint="default"/>
      </w:rPr>
    </w:lvl>
    <w:lvl w:ilvl="1" w:tplc="C868D4F8" w:tentative="1">
      <w:start w:val="1"/>
      <w:numFmt w:val="bullet"/>
      <w:lvlText w:val="•"/>
      <w:lvlJc w:val="left"/>
      <w:pPr>
        <w:tabs>
          <w:tab w:val="num" w:pos="1440"/>
        </w:tabs>
        <w:ind w:left="1440" w:hanging="360"/>
      </w:pPr>
      <w:rPr>
        <w:rFonts w:ascii="Arial" w:hAnsi="Arial" w:hint="default"/>
      </w:rPr>
    </w:lvl>
    <w:lvl w:ilvl="2" w:tplc="D382BB48" w:tentative="1">
      <w:start w:val="1"/>
      <w:numFmt w:val="bullet"/>
      <w:lvlText w:val="•"/>
      <w:lvlJc w:val="left"/>
      <w:pPr>
        <w:tabs>
          <w:tab w:val="num" w:pos="2160"/>
        </w:tabs>
        <w:ind w:left="2160" w:hanging="360"/>
      </w:pPr>
      <w:rPr>
        <w:rFonts w:ascii="Arial" w:hAnsi="Arial" w:hint="default"/>
      </w:rPr>
    </w:lvl>
    <w:lvl w:ilvl="3" w:tplc="6E426A28" w:tentative="1">
      <w:start w:val="1"/>
      <w:numFmt w:val="bullet"/>
      <w:lvlText w:val="•"/>
      <w:lvlJc w:val="left"/>
      <w:pPr>
        <w:tabs>
          <w:tab w:val="num" w:pos="2880"/>
        </w:tabs>
        <w:ind w:left="2880" w:hanging="360"/>
      </w:pPr>
      <w:rPr>
        <w:rFonts w:ascii="Arial" w:hAnsi="Arial" w:hint="default"/>
      </w:rPr>
    </w:lvl>
    <w:lvl w:ilvl="4" w:tplc="F482AB3C" w:tentative="1">
      <w:start w:val="1"/>
      <w:numFmt w:val="bullet"/>
      <w:lvlText w:val="•"/>
      <w:lvlJc w:val="left"/>
      <w:pPr>
        <w:tabs>
          <w:tab w:val="num" w:pos="3600"/>
        </w:tabs>
        <w:ind w:left="3600" w:hanging="360"/>
      </w:pPr>
      <w:rPr>
        <w:rFonts w:ascii="Arial" w:hAnsi="Arial" w:hint="default"/>
      </w:rPr>
    </w:lvl>
    <w:lvl w:ilvl="5" w:tplc="C99AB0B4" w:tentative="1">
      <w:start w:val="1"/>
      <w:numFmt w:val="bullet"/>
      <w:lvlText w:val="•"/>
      <w:lvlJc w:val="left"/>
      <w:pPr>
        <w:tabs>
          <w:tab w:val="num" w:pos="4320"/>
        </w:tabs>
        <w:ind w:left="4320" w:hanging="360"/>
      </w:pPr>
      <w:rPr>
        <w:rFonts w:ascii="Arial" w:hAnsi="Arial" w:hint="default"/>
      </w:rPr>
    </w:lvl>
    <w:lvl w:ilvl="6" w:tplc="7730E1B8" w:tentative="1">
      <w:start w:val="1"/>
      <w:numFmt w:val="bullet"/>
      <w:lvlText w:val="•"/>
      <w:lvlJc w:val="left"/>
      <w:pPr>
        <w:tabs>
          <w:tab w:val="num" w:pos="5040"/>
        </w:tabs>
        <w:ind w:left="5040" w:hanging="360"/>
      </w:pPr>
      <w:rPr>
        <w:rFonts w:ascii="Arial" w:hAnsi="Arial" w:hint="default"/>
      </w:rPr>
    </w:lvl>
    <w:lvl w:ilvl="7" w:tplc="DDB62FCE" w:tentative="1">
      <w:start w:val="1"/>
      <w:numFmt w:val="bullet"/>
      <w:lvlText w:val="•"/>
      <w:lvlJc w:val="left"/>
      <w:pPr>
        <w:tabs>
          <w:tab w:val="num" w:pos="5760"/>
        </w:tabs>
        <w:ind w:left="5760" w:hanging="360"/>
      </w:pPr>
      <w:rPr>
        <w:rFonts w:ascii="Arial" w:hAnsi="Arial" w:hint="default"/>
      </w:rPr>
    </w:lvl>
    <w:lvl w:ilvl="8" w:tplc="4566C59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038C5"/>
    <w:multiLevelType w:val="hybridMultilevel"/>
    <w:tmpl w:val="54C0C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D69BA"/>
    <w:multiLevelType w:val="hybridMultilevel"/>
    <w:tmpl w:val="C1A69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F00232"/>
    <w:multiLevelType w:val="hybridMultilevel"/>
    <w:tmpl w:val="D298B4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EB632A"/>
    <w:multiLevelType w:val="hybridMultilevel"/>
    <w:tmpl w:val="333A8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261D3A"/>
    <w:multiLevelType w:val="hybridMultilevel"/>
    <w:tmpl w:val="DC0EC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5E28D6"/>
    <w:multiLevelType w:val="hybridMultilevel"/>
    <w:tmpl w:val="8F38C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F775722"/>
    <w:multiLevelType w:val="hybridMultilevel"/>
    <w:tmpl w:val="E9E2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C6658D"/>
    <w:multiLevelType w:val="hybridMultilevel"/>
    <w:tmpl w:val="23FAA658"/>
    <w:lvl w:ilvl="0" w:tplc="ECBA5BD8">
      <w:start w:val="1"/>
      <w:numFmt w:val="bullet"/>
      <w:lvlText w:val="•"/>
      <w:lvlJc w:val="left"/>
      <w:pPr>
        <w:tabs>
          <w:tab w:val="num" w:pos="720"/>
        </w:tabs>
        <w:ind w:left="720" w:hanging="360"/>
      </w:pPr>
      <w:rPr>
        <w:rFonts w:ascii="Arial" w:hAnsi="Arial" w:hint="default"/>
      </w:rPr>
    </w:lvl>
    <w:lvl w:ilvl="1" w:tplc="D090BC14" w:tentative="1">
      <w:start w:val="1"/>
      <w:numFmt w:val="bullet"/>
      <w:lvlText w:val="•"/>
      <w:lvlJc w:val="left"/>
      <w:pPr>
        <w:tabs>
          <w:tab w:val="num" w:pos="1440"/>
        </w:tabs>
        <w:ind w:left="1440" w:hanging="360"/>
      </w:pPr>
      <w:rPr>
        <w:rFonts w:ascii="Arial" w:hAnsi="Arial" w:hint="default"/>
      </w:rPr>
    </w:lvl>
    <w:lvl w:ilvl="2" w:tplc="C714F39A" w:tentative="1">
      <w:start w:val="1"/>
      <w:numFmt w:val="bullet"/>
      <w:lvlText w:val="•"/>
      <w:lvlJc w:val="left"/>
      <w:pPr>
        <w:tabs>
          <w:tab w:val="num" w:pos="2160"/>
        </w:tabs>
        <w:ind w:left="2160" w:hanging="360"/>
      </w:pPr>
      <w:rPr>
        <w:rFonts w:ascii="Arial" w:hAnsi="Arial" w:hint="default"/>
      </w:rPr>
    </w:lvl>
    <w:lvl w:ilvl="3" w:tplc="EE34C0BC" w:tentative="1">
      <w:start w:val="1"/>
      <w:numFmt w:val="bullet"/>
      <w:lvlText w:val="•"/>
      <w:lvlJc w:val="left"/>
      <w:pPr>
        <w:tabs>
          <w:tab w:val="num" w:pos="2880"/>
        </w:tabs>
        <w:ind w:left="2880" w:hanging="360"/>
      </w:pPr>
      <w:rPr>
        <w:rFonts w:ascii="Arial" w:hAnsi="Arial" w:hint="default"/>
      </w:rPr>
    </w:lvl>
    <w:lvl w:ilvl="4" w:tplc="7D62B9D6" w:tentative="1">
      <w:start w:val="1"/>
      <w:numFmt w:val="bullet"/>
      <w:lvlText w:val="•"/>
      <w:lvlJc w:val="left"/>
      <w:pPr>
        <w:tabs>
          <w:tab w:val="num" w:pos="3600"/>
        </w:tabs>
        <w:ind w:left="3600" w:hanging="360"/>
      </w:pPr>
      <w:rPr>
        <w:rFonts w:ascii="Arial" w:hAnsi="Arial" w:hint="default"/>
      </w:rPr>
    </w:lvl>
    <w:lvl w:ilvl="5" w:tplc="DD9A0528" w:tentative="1">
      <w:start w:val="1"/>
      <w:numFmt w:val="bullet"/>
      <w:lvlText w:val="•"/>
      <w:lvlJc w:val="left"/>
      <w:pPr>
        <w:tabs>
          <w:tab w:val="num" w:pos="4320"/>
        </w:tabs>
        <w:ind w:left="4320" w:hanging="360"/>
      </w:pPr>
      <w:rPr>
        <w:rFonts w:ascii="Arial" w:hAnsi="Arial" w:hint="default"/>
      </w:rPr>
    </w:lvl>
    <w:lvl w:ilvl="6" w:tplc="2004966C" w:tentative="1">
      <w:start w:val="1"/>
      <w:numFmt w:val="bullet"/>
      <w:lvlText w:val="•"/>
      <w:lvlJc w:val="left"/>
      <w:pPr>
        <w:tabs>
          <w:tab w:val="num" w:pos="5040"/>
        </w:tabs>
        <w:ind w:left="5040" w:hanging="360"/>
      </w:pPr>
      <w:rPr>
        <w:rFonts w:ascii="Arial" w:hAnsi="Arial" w:hint="default"/>
      </w:rPr>
    </w:lvl>
    <w:lvl w:ilvl="7" w:tplc="5A6A300C" w:tentative="1">
      <w:start w:val="1"/>
      <w:numFmt w:val="bullet"/>
      <w:lvlText w:val="•"/>
      <w:lvlJc w:val="left"/>
      <w:pPr>
        <w:tabs>
          <w:tab w:val="num" w:pos="5760"/>
        </w:tabs>
        <w:ind w:left="5760" w:hanging="360"/>
      </w:pPr>
      <w:rPr>
        <w:rFonts w:ascii="Arial" w:hAnsi="Arial" w:hint="default"/>
      </w:rPr>
    </w:lvl>
    <w:lvl w:ilvl="8" w:tplc="9F5C24B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4EB7036"/>
    <w:multiLevelType w:val="hybridMultilevel"/>
    <w:tmpl w:val="4E8815A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641F3ECC"/>
    <w:multiLevelType w:val="multilevel"/>
    <w:tmpl w:val="7D90832C"/>
    <w:lvl w:ilvl="0">
      <w:start w:val="1"/>
      <w:numFmt w:val="decimal"/>
      <w:pStyle w:val="NRELHead01Numbered"/>
      <w:lvlText w:val="%1"/>
      <w:lvlJc w:val="left"/>
      <w:pPr>
        <w:tabs>
          <w:tab w:val="num" w:pos="432"/>
        </w:tabs>
        <w:ind w:left="432" w:hanging="432"/>
      </w:pPr>
      <w:rPr>
        <w:rFonts w:hint="default"/>
      </w:rPr>
    </w:lvl>
    <w:lvl w:ilvl="1">
      <w:start w:val="1"/>
      <w:numFmt w:val="decimal"/>
      <w:pStyle w:val="NRELHead02Numbered"/>
      <w:lvlText w:val="%1.%2"/>
      <w:lvlJc w:val="left"/>
      <w:pPr>
        <w:tabs>
          <w:tab w:val="num" w:pos="576"/>
        </w:tabs>
        <w:ind w:left="576" w:hanging="576"/>
      </w:pPr>
      <w:rPr>
        <w:rFonts w:hint="default"/>
      </w:rPr>
    </w:lvl>
    <w:lvl w:ilvl="2">
      <w:start w:val="1"/>
      <w:numFmt w:val="decimal"/>
      <w:pStyle w:val="NRELHead03Numbered"/>
      <w:lvlText w:val="%1.%2.%3"/>
      <w:lvlJc w:val="left"/>
      <w:pPr>
        <w:tabs>
          <w:tab w:val="num" w:pos="720"/>
        </w:tabs>
        <w:ind w:left="720" w:hanging="720"/>
      </w:pPr>
      <w:rPr>
        <w:rFonts w:hint="default"/>
      </w:rPr>
    </w:lvl>
    <w:lvl w:ilvl="3">
      <w:start w:val="1"/>
      <w:numFmt w:val="decimal"/>
      <w:pStyle w:val="NRELHead04Numbered"/>
      <w:lvlText w:val="%1.%2.%3.%4"/>
      <w:lvlJc w:val="left"/>
      <w:pPr>
        <w:tabs>
          <w:tab w:val="num" w:pos="864"/>
        </w:tabs>
        <w:ind w:left="864" w:hanging="864"/>
      </w:pPr>
      <w:rPr>
        <w:rFonts w:hint="default"/>
      </w:rPr>
    </w:lvl>
    <w:lvl w:ilvl="4">
      <w:start w:val="1"/>
      <w:numFmt w:val="decimal"/>
      <w:pStyle w:val="NRELHead05Numbered"/>
      <w:lvlText w:val="%1.%2.%3.%4.%5"/>
      <w:lvlJc w:val="left"/>
      <w:pPr>
        <w:tabs>
          <w:tab w:val="num" w:pos="1008"/>
        </w:tabs>
        <w:ind w:left="1008" w:hanging="1008"/>
      </w:pPr>
      <w:rPr>
        <w:rFonts w:hint="default"/>
      </w:rPr>
    </w:lvl>
    <w:lvl w:ilvl="5">
      <w:start w:val="1"/>
      <w:numFmt w:val="decimal"/>
      <w:pStyle w:val="NRELHead06Numbered"/>
      <w:lvlText w:val="%1.%2.%3.%4.%5.%6"/>
      <w:lvlJc w:val="left"/>
      <w:pPr>
        <w:tabs>
          <w:tab w:val="num" w:pos="1152"/>
        </w:tabs>
        <w:ind w:left="1152" w:hanging="1152"/>
      </w:pPr>
      <w:rPr>
        <w:rFonts w:hint="default"/>
      </w:rPr>
    </w:lvl>
    <w:lvl w:ilvl="6">
      <w:start w:val="1"/>
      <w:numFmt w:val="decimal"/>
      <w:pStyle w:val="NRELHead07Numbered"/>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69F51B91"/>
    <w:multiLevelType w:val="hybridMultilevel"/>
    <w:tmpl w:val="5F9A2F82"/>
    <w:lvl w:ilvl="0" w:tplc="04090001">
      <w:start w:val="1"/>
      <w:numFmt w:val="bullet"/>
      <w:lvlText w:val=""/>
      <w:lvlJc w:val="left"/>
      <w:pPr>
        <w:ind w:left="720" w:hanging="360"/>
      </w:pPr>
      <w:rPr>
        <w:rFonts w:ascii="Symbol" w:hAnsi="Symbol" w:hint="default"/>
        <w:b w:val="0"/>
        <w:b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6B8A4A23"/>
    <w:multiLevelType w:val="hybridMultilevel"/>
    <w:tmpl w:val="BF60371E"/>
    <w:lvl w:ilvl="0" w:tplc="FEF826D4">
      <w:start w:val="1"/>
      <w:numFmt w:val="bullet"/>
      <w:lvlText w:val="•"/>
      <w:lvlJc w:val="left"/>
      <w:pPr>
        <w:tabs>
          <w:tab w:val="num" w:pos="720"/>
        </w:tabs>
        <w:ind w:left="720" w:hanging="360"/>
      </w:pPr>
      <w:rPr>
        <w:rFonts w:ascii="Arial" w:hAnsi="Arial" w:hint="default"/>
      </w:rPr>
    </w:lvl>
    <w:lvl w:ilvl="1" w:tplc="1E2845BE" w:tentative="1">
      <w:start w:val="1"/>
      <w:numFmt w:val="bullet"/>
      <w:lvlText w:val="•"/>
      <w:lvlJc w:val="left"/>
      <w:pPr>
        <w:tabs>
          <w:tab w:val="num" w:pos="1440"/>
        </w:tabs>
        <w:ind w:left="1440" w:hanging="360"/>
      </w:pPr>
      <w:rPr>
        <w:rFonts w:ascii="Arial" w:hAnsi="Arial" w:hint="default"/>
      </w:rPr>
    </w:lvl>
    <w:lvl w:ilvl="2" w:tplc="F4981592" w:tentative="1">
      <w:start w:val="1"/>
      <w:numFmt w:val="bullet"/>
      <w:lvlText w:val="•"/>
      <w:lvlJc w:val="left"/>
      <w:pPr>
        <w:tabs>
          <w:tab w:val="num" w:pos="2160"/>
        </w:tabs>
        <w:ind w:left="2160" w:hanging="360"/>
      </w:pPr>
      <w:rPr>
        <w:rFonts w:ascii="Arial" w:hAnsi="Arial" w:hint="default"/>
      </w:rPr>
    </w:lvl>
    <w:lvl w:ilvl="3" w:tplc="DBACCEF4" w:tentative="1">
      <w:start w:val="1"/>
      <w:numFmt w:val="bullet"/>
      <w:lvlText w:val="•"/>
      <w:lvlJc w:val="left"/>
      <w:pPr>
        <w:tabs>
          <w:tab w:val="num" w:pos="2880"/>
        </w:tabs>
        <w:ind w:left="2880" w:hanging="360"/>
      </w:pPr>
      <w:rPr>
        <w:rFonts w:ascii="Arial" w:hAnsi="Arial" w:hint="default"/>
      </w:rPr>
    </w:lvl>
    <w:lvl w:ilvl="4" w:tplc="FE361CE6" w:tentative="1">
      <w:start w:val="1"/>
      <w:numFmt w:val="bullet"/>
      <w:lvlText w:val="•"/>
      <w:lvlJc w:val="left"/>
      <w:pPr>
        <w:tabs>
          <w:tab w:val="num" w:pos="3600"/>
        </w:tabs>
        <w:ind w:left="3600" w:hanging="360"/>
      </w:pPr>
      <w:rPr>
        <w:rFonts w:ascii="Arial" w:hAnsi="Arial" w:hint="default"/>
      </w:rPr>
    </w:lvl>
    <w:lvl w:ilvl="5" w:tplc="00BC6AA6" w:tentative="1">
      <w:start w:val="1"/>
      <w:numFmt w:val="bullet"/>
      <w:lvlText w:val="•"/>
      <w:lvlJc w:val="left"/>
      <w:pPr>
        <w:tabs>
          <w:tab w:val="num" w:pos="4320"/>
        </w:tabs>
        <w:ind w:left="4320" w:hanging="360"/>
      </w:pPr>
      <w:rPr>
        <w:rFonts w:ascii="Arial" w:hAnsi="Arial" w:hint="default"/>
      </w:rPr>
    </w:lvl>
    <w:lvl w:ilvl="6" w:tplc="E50242CA" w:tentative="1">
      <w:start w:val="1"/>
      <w:numFmt w:val="bullet"/>
      <w:lvlText w:val="•"/>
      <w:lvlJc w:val="left"/>
      <w:pPr>
        <w:tabs>
          <w:tab w:val="num" w:pos="5040"/>
        </w:tabs>
        <w:ind w:left="5040" w:hanging="360"/>
      </w:pPr>
      <w:rPr>
        <w:rFonts w:ascii="Arial" w:hAnsi="Arial" w:hint="default"/>
      </w:rPr>
    </w:lvl>
    <w:lvl w:ilvl="7" w:tplc="B44EC420" w:tentative="1">
      <w:start w:val="1"/>
      <w:numFmt w:val="bullet"/>
      <w:lvlText w:val="•"/>
      <w:lvlJc w:val="left"/>
      <w:pPr>
        <w:tabs>
          <w:tab w:val="num" w:pos="5760"/>
        </w:tabs>
        <w:ind w:left="5760" w:hanging="360"/>
      </w:pPr>
      <w:rPr>
        <w:rFonts w:ascii="Arial" w:hAnsi="Arial" w:hint="default"/>
      </w:rPr>
    </w:lvl>
    <w:lvl w:ilvl="8" w:tplc="B414D62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C0131DE"/>
    <w:multiLevelType w:val="hybridMultilevel"/>
    <w:tmpl w:val="906A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20201A6"/>
    <w:multiLevelType w:val="hybridMultilevel"/>
    <w:tmpl w:val="E6F25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AB2A97"/>
    <w:multiLevelType w:val="hybridMultilevel"/>
    <w:tmpl w:val="282C9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E54728"/>
    <w:multiLevelType w:val="hybridMultilevel"/>
    <w:tmpl w:val="08B46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115FFE"/>
    <w:multiLevelType w:val="hybridMultilevel"/>
    <w:tmpl w:val="C1567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E93486"/>
    <w:multiLevelType w:val="hybridMultilevel"/>
    <w:tmpl w:val="7488E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5051254">
    <w:abstractNumId w:val="17"/>
  </w:num>
  <w:num w:numId="2" w16cid:durableId="1995645201">
    <w:abstractNumId w:val="12"/>
  </w:num>
  <w:num w:numId="3" w16cid:durableId="1288199440">
    <w:abstractNumId w:val="5"/>
  </w:num>
  <w:num w:numId="4" w16cid:durableId="82068840">
    <w:abstractNumId w:val="19"/>
  </w:num>
  <w:num w:numId="5" w16cid:durableId="1477063267">
    <w:abstractNumId w:val="8"/>
  </w:num>
  <w:num w:numId="6" w16cid:durableId="873538922">
    <w:abstractNumId w:val="15"/>
  </w:num>
  <w:num w:numId="7" w16cid:durableId="432437153">
    <w:abstractNumId w:val="18"/>
  </w:num>
  <w:num w:numId="8" w16cid:durableId="1085028077">
    <w:abstractNumId w:val="2"/>
  </w:num>
  <w:num w:numId="9" w16cid:durableId="1483814218">
    <w:abstractNumId w:val="6"/>
  </w:num>
  <w:num w:numId="10" w16cid:durableId="363560207">
    <w:abstractNumId w:val="3"/>
  </w:num>
  <w:num w:numId="11" w16cid:durableId="2070574866">
    <w:abstractNumId w:val="11"/>
  </w:num>
  <w:num w:numId="12" w16cid:durableId="1710229260">
    <w:abstractNumId w:val="0"/>
  </w:num>
  <w:num w:numId="13" w16cid:durableId="3094782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30310059">
    <w:abstractNumId w:val="16"/>
  </w:num>
  <w:num w:numId="15" w16cid:durableId="458232921">
    <w:abstractNumId w:val="10"/>
  </w:num>
  <w:num w:numId="16" w16cid:durableId="7491563">
    <w:abstractNumId w:val="13"/>
  </w:num>
  <w:num w:numId="17" w16cid:durableId="629480783">
    <w:abstractNumId w:val="9"/>
  </w:num>
  <w:num w:numId="18" w16cid:durableId="1506171621">
    <w:abstractNumId w:val="1"/>
  </w:num>
  <w:num w:numId="19" w16cid:durableId="648360794">
    <w:abstractNumId w:val="7"/>
  </w:num>
  <w:num w:numId="20" w16cid:durableId="943194748">
    <w:abstractNumId w:val="14"/>
  </w:num>
  <w:num w:numId="21" w16cid:durableId="189963230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grammar="clean"/>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3C77"/>
    <w:rsid w:val="00011060"/>
    <w:rsid w:val="00015D9E"/>
    <w:rsid w:val="0002256A"/>
    <w:rsid w:val="00042BE3"/>
    <w:rsid w:val="00046722"/>
    <w:rsid w:val="000A1E1B"/>
    <w:rsid w:val="000C5E59"/>
    <w:rsid w:val="000D1CB2"/>
    <w:rsid w:val="000E6ABF"/>
    <w:rsid w:val="00150708"/>
    <w:rsid w:val="00181330"/>
    <w:rsid w:val="001A293B"/>
    <w:rsid w:val="001C5352"/>
    <w:rsid w:val="001D3BAE"/>
    <w:rsid w:val="001F609C"/>
    <w:rsid w:val="00243A3D"/>
    <w:rsid w:val="00243CEF"/>
    <w:rsid w:val="002443AC"/>
    <w:rsid w:val="00262637"/>
    <w:rsid w:val="00291E3D"/>
    <w:rsid w:val="002D388C"/>
    <w:rsid w:val="002E2488"/>
    <w:rsid w:val="002E30EE"/>
    <w:rsid w:val="002E57BD"/>
    <w:rsid w:val="002F3608"/>
    <w:rsid w:val="002F72DA"/>
    <w:rsid w:val="00321E56"/>
    <w:rsid w:val="003254F1"/>
    <w:rsid w:val="00326981"/>
    <w:rsid w:val="00327E24"/>
    <w:rsid w:val="0034161D"/>
    <w:rsid w:val="003438C0"/>
    <w:rsid w:val="003567FF"/>
    <w:rsid w:val="003663E0"/>
    <w:rsid w:val="003805FC"/>
    <w:rsid w:val="003B20B9"/>
    <w:rsid w:val="003B32B3"/>
    <w:rsid w:val="003E1BDB"/>
    <w:rsid w:val="003E710C"/>
    <w:rsid w:val="003F00AB"/>
    <w:rsid w:val="003F06C7"/>
    <w:rsid w:val="00423361"/>
    <w:rsid w:val="00425703"/>
    <w:rsid w:val="00427FF5"/>
    <w:rsid w:val="004342ED"/>
    <w:rsid w:val="00442639"/>
    <w:rsid w:val="00450AE0"/>
    <w:rsid w:val="004853F6"/>
    <w:rsid w:val="0049791B"/>
    <w:rsid w:val="004B35C3"/>
    <w:rsid w:val="004F4384"/>
    <w:rsid w:val="004F67C3"/>
    <w:rsid w:val="00506418"/>
    <w:rsid w:val="005077F3"/>
    <w:rsid w:val="0054165A"/>
    <w:rsid w:val="00582166"/>
    <w:rsid w:val="005A7449"/>
    <w:rsid w:val="005D2CAF"/>
    <w:rsid w:val="00642391"/>
    <w:rsid w:val="00642B31"/>
    <w:rsid w:val="006B10BE"/>
    <w:rsid w:val="006D6961"/>
    <w:rsid w:val="006E5AB0"/>
    <w:rsid w:val="006F18F8"/>
    <w:rsid w:val="0070160A"/>
    <w:rsid w:val="007058A6"/>
    <w:rsid w:val="00743A96"/>
    <w:rsid w:val="00756A90"/>
    <w:rsid w:val="00787D57"/>
    <w:rsid w:val="007D24A3"/>
    <w:rsid w:val="00807CEE"/>
    <w:rsid w:val="00855702"/>
    <w:rsid w:val="00893C77"/>
    <w:rsid w:val="008F7D4C"/>
    <w:rsid w:val="0090147B"/>
    <w:rsid w:val="00913A37"/>
    <w:rsid w:val="00941873"/>
    <w:rsid w:val="00985ABA"/>
    <w:rsid w:val="009A20A9"/>
    <w:rsid w:val="009A4C5D"/>
    <w:rsid w:val="009B3C79"/>
    <w:rsid w:val="009C57D2"/>
    <w:rsid w:val="009F1555"/>
    <w:rsid w:val="00A33CF0"/>
    <w:rsid w:val="00A363BC"/>
    <w:rsid w:val="00A4263F"/>
    <w:rsid w:val="00A83A4A"/>
    <w:rsid w:val="00A866DB"/>
    <w:rsid w:val="00A945B1"/>
    <w:rsid w:val="00AA7227"/>
    <w:rsid w:val="00AB0947"/>
    <w:rsid w:val="00AB705D"/>
    <w:rsid w:val="00AC1C51"/>
    <w:rsid w:val="00B063AC"/>
    <w:rsid w:val="00B20F41"/>
    <w:rsid w:val="00B25EE5"/>
    <w:rsid w:val="00B34904"/>
    <w:rsid w:val="00B35554"/>
    <w:rsid w:val="00B43C6F"/>
    <w:rsid w:val="00B45993"/>
    <w:rsid w:val="00B52CAE"/>
    <w:rsid w:val="00B66704"/>
    <w:rsid w:val="00B90E03"/>
    <w:rsid w:val="00BF23A8"/>
    <w:rsid w:val="00BF4D93"/>
    <w:rsid w:val="00C0302E"/>
    <w:rsid w:val="00C060CF"/>
    <w:rsid w:val="00C147FA"/>
    <w:rsid w:val="00C27BAC"/>
    <w:rsid w:val="00C546D0"/>
    <w:rsid w:val="00C56136"/>
    <w:rsid w:val="00C72BD2"/>
    <w:rsid w:val="00C832EA"/>
    <w:rsid w:val="00C85229"/>
    <w:rsid w:val="00CC120F"/>
    <w:rsid w:val="00CD0789"/>
    <w:rsid w:val="00CD1CC0"/>
    <w:rsid w:val="00CE0910"/>
    <w:rsid w:val="00D35796"/>
    <w:rsid w:val="00D40EEE"/>
    <w:rsid w:val="00D65611"/>
    <w:rsid w:val="00D91D31"/>
    <w:rsid w:val="00DD36D3"/>
    <w:rsid w:val="00E25A63"/>
    <w:rsid w:val="00E43AAA"/>
    <w:rsid w:val="00E61D50"/>
    <w:rsid w:val="00E761D6"/>
    <w:rsid w:val="00E773E2"/>
    <w:rsid w:val="00F024EA"/>
    <w:rsid w:val="00F257A0"/>
    <w:rsid w:val="00F522DB"/>
    <w:rsid w:val="00F61C7A"/>
    <w:rsid w:val="00F65130"/>
    <w:rsid w:val="00F912AC"/>
    <w:rsid w:val="00FB70DC"/>
    <w:rsid w:val="00FD654B"/>
    <w:rsid w:val="00FE7851"/>
    <w:rsid w:val="00FF1D67"/>
    <w:rsid w:val="00FF3C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oNotEmbedSmartTags/>
  <w:decimalSymbol w:val="."/>
  <w:listSeparator w:val=","/>
  <w14:docId w14:val="05C63E21"/>
  <w15:docId w15:val="{62FDCF43-8F05-4549-97BA-D7A4864FC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5C3"/>
    <w:rPr>
      <w:sz w:val="24"/>
      <w:szCs w:val="24"/>
    </w:rPr>
  </w:style>
  <w:style w:type="paragraph" w:styleId="Heading1">
    <w:name w:val="heading 1"/>
    <w:basedOn w:val="Normal"/>
    <w:next w:val="Normal"/>
    <w:link w:val="Heading1Char"/>
    <w:uiPriority w:val="9"/>
    <w:qFormat/>
    <w:rsid w:val="00C27BAC"/>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27BA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C27BAC"/>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semiHidden/>
    <w:unhideWhenUsed/>
    <w:qFormat/>
    <w:rsid w:val="00C27BAC"/>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C27BA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C27BA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27BA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qFormat/>
    <w:rsid w:val="00C27BAC"/>
    <w:pPr>
      <w:numPr>
        <w:ilvl w:val="7"/>
        <w:numId w:val="11"/>
      </w:numPr>
      <w:spacing w:before="240" w:after="60"/>
      <w:outlineLvl w:val="7"/>
    </w:pPr>
    <w:rPr>
      <w:i/>
      <w:iCs/>
    </w:rPr>
  </w:style>
  <w:style w:type="paragraph" w:styleId="Heading9">
    <w:name w:val="heading 9"/>
    <w:basedOn w:val="Normal"/>
    <w:next w:val="Normal"/>
    <w:link w:val="Heading9Char"/>
    <w:qFormat/>
    <w:rsid w:val="00C27BAC"/>
    <w:pPr>
      <w:numPr>
        <w:ilvl w:val="8"/>
        <w:numId w:val="1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B35C3"/>
    <w:pPr>
      <w:tabs>
        <w:tab w:val="center" w:pos="4320"/>
        <w:tab w:val="right" w:pos="8640"/>
      </w:tabs>
    </w:pPr>
  </w:style>
  <w:style w:type="paragraph" w:styleId="Footer">
    <w:name w:val="footer"/>
    <w:basedOn w:val="Normal"/>
    <w:rsid w:val="004B35C3"/>
    <w:pPr>
      <w:tabs>
        <w:tab w:val="center" w:pos="4320"/>
        <w:tab w:val="right" w:pos="8640"/>
      </w:tabs>
    </w:pPr>
  </w:style>
  <w:style w:type="paragraph" w:styleId="BalloonText">
    <w:name w:val="Balloon Text"/>
    <w:basedOn w:val="Normal"/>
    <w:link w:val="BalloonTextChar"/>
    <w:uiPriority w:val="99"/>
    <w:semiHidden/>
    <w:unhideWhenUsed/>
    <w:rsid w:val="001D3BAE"/>
    <w:rPr>
      <w:rFonts w:ascii="Lucida Grande" w:hAnsi="Lucida Grande" w:cs="Lucida Grande"/>
      <w:sz w:val="18"/>
      <w:szCs w:val="18"/>
    </w:rPr>
  </w:style>
  <w:style w:type="character" w:customStyle="1" w:styleId="BalloonTextChar">
    <w:name w:val="Balloon Text Char"/>
    <w:link w:val="BalloonText"/>
    <w:uiPriority w:val="99"/>
    <w:semiHidden/>
    <w:rsid w:val="001D3BAE"/>
    <w:rPr>
      <w:rFonts w:ascii="Lucida Grande" w:hAnsi="Lucida Grande" w:cs="Lucida Grande"/>
      <w:sz w:val="18"/>
      <w:szCs w:val="18"/>
    </w:rPr>
  </w:style>
  <w:style w:type="character" w:customStyle="1" w:styleId="Heading8Char">
    <w:name w:val="Heading 8 Char"/>
    <w:basedOn w:val="DefaultParagraphFont"/>
    <w:link w:val="Heading8"/>
    <w:rsid w:val="00C27BAC"/>
    <w:rPr>
      <w:i/>
      <w:iCs/>
      <w:sz w:val="24"/>
      <w:szCs w:val="24"/>
    </w:rPr>
  </w:style>
  <w:style w:type="character" w:customStyle="1" w:styleId="Heading9Char">
    <w:name w:val="Heading 9 Char"/>
    <w:basedOn w:val="DefaultParagraphFont"/>
    <w:link w:val="Heading9"/>
    <w:rsid w:val="00C27BAC"/>
    <w:rPr>
      <w:rFonts w:ascii="Arial" w:hAnsi="Arial" w:cs="Arial"/>
      <w:sz w:val="22"/>
      <w:szCs w:val="22"/>
    </w:rPr>
  </w:style>
  <w:style w:type="paragraph" w:styleId="ListParagraph">
    <w:name w:val="List Paragraph"/>
    <w:basedOn w:val="Normal"/>
    <w:uiPriority w:val="34"/>
    <w:qFormat/>
    <w:rsid w:val="00C27BAC"/>
    <w:pPr>
      <w:ind w:left="720"/>
      <w:contextualSpacing/>
    </w:pPr>
  </w:style>
  <w:style w:type="character" w:styleId="Hyperlink">
    <w:name w:val="Hyperlink"/>
    <w:basedOn w:val="DefaultParagraphFont"/>
    <w:uiPriority w:val="99"/>
    <w:rsid w:val="00C27BAC"/>
    <w:rPr>
      <w:color w:val="0000FF"/>
      <w:u w:val="single"/>
    </w:rPr>
  </w:style>
  <w:style w:type="paragraph" w:styleId="Subtitle">
    <w:name w:val="Subtitle"/>
    <w:basedOn w:val="Normal"/>
    <w:next w:val="Normal"/>
    <w:link w:val="SubtitleChar"/>
    <w:uiPriority w:val="11"/>
    <w:qFormat/>
    <w:rsid w:val="00C27BAC"/>
    <w:pPr>
      <w:numPr>
        <w:ilvl w:val="1"/>
      </w:numPr>
      <w:spacing w:after="240"/>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C27BAC"/>
    <w:rPr>
      <w:rFonts w:asciiTheme="majorHAnsi" w:eastAsiaTheme="majorEastAsia" w:hAnsiTheme="majorHAnsi" w:cstheme="majorBidi"/>
      <w:color w:val="4F81BD" w:themeColor="accent1"/>
      <w:sz w:val="28"/>
      <w:szCs w:val="28"/>
    </w:rPr>
  </w:style>
  <w:style w:type="paragraph" w:customStyle="1" w:styleId="NRELBodyText">
    <w:name w:val="NREL_Body_Text"/>
    <w:link w:val="NRELBodyTextCharChar"/>
    <w:qFormat/>
    <w:rsid w:val="00C27BAC"/>
    <w:pPr>
      <w:spacing w:after="240"/>
    </w:pPr>
    <w:rPr>
      <w:rFonts w:eastAsia="Times"/>
      <w:color w:val="000000" w:themeColor="text1"/>
      <w:sz w:val="24"/>
    </w:rPr>
  </w:style>
  <w:style w:type="character" w:customStyle="1" w:styleId="NRELBodyTextCharChar">
    <w:name w:val="NREL_Body_Text Char Char"/>
    <w:basedOn w:val="DefaultParagraphFont"/>
    <w:link w:val="NRELBodyText"/>
    <w:rsid w:val="00C27BAC"/>
    <w:rPr>
      <w:rFonts w:eastAsia="Times"/>
      <w:color w:val="000000" w:themeColor="text1"/>
      <w:sz w:val="24"/>
    </w:rPr>
  </w:style>
  <w:style w:type="paragraph" w:customStyle="1" w:styleId="NRELHead04">
    <w:name w:val="NREL_Head_04"/>
    <w:basedOn w:val="Heading5"/>
    <w:next w:val="NRELBodyText"/>
    <w:qFormat/>
    <w:rsid w:val="00C27BAC"/>
    <w:pPr>
      <w:keepLines w:val="0"/>
      <w:spacing w:before="240" w:after="60"/>
      <w:outlineLvl w:val="3"/>
    </w:pPr>
    <w:rPr>
      <w:rFonts w:ascii="Arial" w:eastAsia="Times New Roman" w:hAnsi="Arial" w:cs="Tahoma"/>
      <w:bCs/>
      <w:i/>
      <w:iCs/>
      <w:color w:val="0079BF"/>
      <w:szCs w:val="16"/>
    </w:rPr>
  </w:style>
  <w:style w:type="paragraph" w:customStyle="1" w:styleId="NRELHead01Numbered">
    <w:name w:val="NREL_Head_01_Numbered"/>
    <w:basedOn w:val="Heading2"/>
    <w:next w:val="NRELBodyText"/>
    <w:qFormat/>
    <w:rsid w:val="00C27BAC"/>
    <w:pPr>
      <w:keepLines w:val="0"/>
      <w:numPr>
        <w:numId w:val="11"/>
      </w:numPr>
      <w:spacing w:before="240" w:after="60"/>
      <w:outlineLvl w:val="0"/>
    </w:pPr>
    <w:rPr>
      <w:rFonts w:ascii="Arial" w:eastAsia="Times" w:hAnsi="Arial" w:cs="Arial"/>
      <w:b/>
      <w:bCs/>
      <w:iCs/>
      <w:color w:val="0079BF"/>
      <w:kern w:val="24"/>
      <w:sz w:val="36"/>
      <w:szCs w:val="28"/>
    </w:rPr>
  </w:style>
  <w:style w:type="paragraph" w:customStyle="1" w:styleId="NRELHead02Numbered">
    <w:name w:val="NREL_Head_02_Numbered"/>
    <w:basedOn w:val="Heading3"/>
    <w:next w:val="NRELBodyText"/>
    <w:qFormat/>
    <w:rsid w:val="00C27BAC"/>
    <w:pPr>
      <w:keepLines w:val="0"/>
      <w:numPr>
        <w:ilvl w:val="1"/>
        <w:numId w:val="11"/>
      </w:numPr>
      <w:spacing w:before="240" w:after="60"/>
      <w:outlineLvl w:val="1"/>
    </w:pPr>
    <w:rPr>
      <w:rFonts w:ascii="Arial" w:eastAsia="Times" w:hAnsi="Arial" w:cs="Arial"/>
      <w:b/>
      <w:bCs/>
      <w:color w:val="0079BF"/>
      <w:sz w:val="28"/>
      <w:szCs w:val="26"/>
    </w:rPr>
  </w:style>
  <w:style w:type="paragraph" w:customStyle="1" w:styleId="NRELHead03Numbered">
    <w:name w:val="NREL_Head_03_Numbered"/>
    <w:basedOn w:val="Heading4"/>
    <w:next w:val="NRELBodyText"/>
    <w:qFormat/>
    <w:rsid w:val="00C27BAC"/>
    <w:pPr>
      <w:keepLines w:val="0"/>
      <w:numPr>
        <w:ilvl w:val="2"/>
        <w:numId w:val="11"/>
      </w:numPr>
      <w:spacing w:before="240" w:after="60"/>
      <w:outlineLvl w:val="2"/>
    </w:pPr>
    <w:rPr>
      <w:rFonts w:ascii="Arial" w:eastAsia="Times" w:hAnsi="Arial" w:cs="Times New Roman"/>
      <w:b/>
      <w:bCs/>
      <w:iCs w:val="0"/>
      <w:color w:val="0079BF"/>
      <w:szCs w:val="28"/>
    </w:rPr>
  </w:style>
  <w:style w:type="paragraph" w:customStyle="1" w:styleId="NRELHead04Numbered">
    <w:name w:val="NREL_Head_04_Numbered"/>
    <w:basedOn w:val="Heading5"/>
    <w:next w:val="NRELBodyText"/>
    <w:qFormat/>
    <w:rsid w:val="00C27BAC"/>
    <w:pPr>
      <w:keepLines w:val="0"/>
      <w:numPr>
        <w:ilvl w:val="3"/>
        <w:numId w:val="11"/>
      </w:numPr>
      <w:spacing w:before="240" w:after="60"/>
      <w:outlineLvl w:val="3"/>
    </w:pPr>
    <w:rPr>
      <w:rFonts w:ascii="Arial" w:eastAsia="Times" w:hAnsi="Arial" w:cs="Times New Roman"/>
      <w:i/>
      <w:iCs/>
      <w:color w:val="0079BF"/>
      <w:szCs w:val="26"/>
    </w:rPr>
  </w:style>
  <w:style w:type="paragraph" w:customStyle="1" w:styleId="NRELHead05Numbered">
    <w:name w:val="NREL_Head_05_Numbered"/>
    <w:basedOn w:val="Heading6"/>
    <w:next w:val="NRELBodyText"/>
    <w:qFormat/>
    <w:rsid w:val="00C27BAC"/>
    <w:pPr>
      <w:keepLines w:val="0"/>
      <w:numPr>
        <w:ilvl w:val="4"/>
        <w:numId w:val="11"/>
      </w:numPr>
      <w:spacing w:before="240" w:after="60"/>
      <w:outlineLvl w:val="4"/>
    </w:pPr>
    <w:rPr>
      <w:rFonts w:ascii="Times New Roman" w:eastAsia="Times" w:hAnsi="Times New Roman" w:cs="Times New Roman"/>
      <w:b/>
      <w:bCs/>
      <w:color w:val="000000" w:themeColor="text1"/>
      <w:szCs w:val="22"/>
    </w:rPr>
  </w:style>
  <w:style w:type="paragraph" w:customStyle="1" w:styleId="NRELHead06Numbered">
    <w:name w:val="NREL_Head_06_Numbered"/>
    <w:basedOn w:val="Heading7"/>
    <w:next w:val="NRELBodyText"/>
    <w:qFormat/>
    <w:rsid w:val="00C27BAC"/>
    <w:pPr>
      <w:keepLines w:val="0"/>
      <w:numPr>
        <w:ilvl w:val="5"/>
        <w:numId w:val="11"/>
      </w:numPr>
      <w:spacing w:before="240" w:after="60"/>
      <w:outlineLvl w:val="5"/>
    </w:pPr>
    <w:rPr>
      <w:rFonts w:ascii="Times New Roman" w:eastAsia="Times" w:hAnsi="Times New Roman" w:cs="Times New Roman"/>
      <w:b/>
      <w:iCs w:val="0"/>
      <w:color w:val="000000" w:themeColor="text1"/>
    </w:rPr>
  </w:style>
  <w:style w:type="paragraph" w:customStyle="1" w:styleId="NRELHead07Numbered">
    <w:name w:val="NREL_Head_07_Numbered"/>
    <w:basedOn w:val="Heading8"/>
    <w:next w:val="NRELBodyText"/>
    <w:qFormat/>
    <w:rsid w:val="00C27BAC"/>
    <w:pPr>
      <w:keepNext/>
      <w:numPr>
        <w:ilvl w:val="6"/>
      </w:numPr>
      <w:outlineLvl w:val="6"/>
    </w:pPr>
    <w:rPr>
      <w:rFonts w:eastAsia="Times"/>
      <w:color w:val="000000" w:themeColor="text1"/>
    </w:rPr>
  </w:style>
  <w:style w:type="paragraph" w:customStyle="1" w:styleId="NRELTitlePlaceholder">
    <w:name w:val="NREL_Title_Placeholder"/>
    <w:basedOn w:val="Heading1"/>
    <w:next w:val="Normal"/>
    <w:qFormat/>
    <w:rsid w:val="00C27BAC"/>
    <w:pPr>
      <w:keepLines w:val="0"/>
      <w:spacing w:after="240"/>
      <w:jc w:val="center"/>
      <w:outlineLvl w:val="9"/>
    </w:pPr>
    <w:rPr>
      <w:rFonts w:ascii="Arial" w:eastAsia="Times New Roman" w:hAnsi="Arial" w:cs="Arial"/>
      <w:b/>
      <w:bCs/>
      <w:color w:val="0070C0"/>
      <w:kern w:val="32"/>
      <w:sz w:val="40"/>
    </w:rPr>
  </w:style>
  <w:style w:type="character" w:customStyle="1" w:styleId="Heading5Char">
    <w:name w:val="Heading 5 Char"/>
    <w:basedOn w:val="DefaultParagraphFont"/>
    <w:link w:val="Heading5"/>
    <w:uiPriority w:val="9"/>
    <w:semiHidden/>
    <w:rsid w:val="00C27BAC"/>
    <w:rPr>
      <w:rFonts w:asciiTheme="majorHAnsi" w:eastAsiaTheme="majorEastAsia" w:hAnsiTheme="majorHAnsi" w:cstheme="majorBidi"/>
      <w:color w:val="365F91" w:themeColor="accent1" w:themeShade="BF"/>
      <w:sz w:val="24"/>
      <w:szCs w:val="24"/>
    </w:rPr>
  </w:style>
  <w:style w:type="character" w:customStyle="1" w:styleId="Heading2Char">
    <w:name w:val="Heading 2 Char"/>
    <w:basedOn w:val="DefaultParagraphFont"/>
    <w:link w:val="Heading2"/>
    <w:uiPriority w:val="9"/>
    <w:semiHidden/>
    <w:rsid w:val="00C27BA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C27BAC"/>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C27BAC"/>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C27BAC"/>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uiPriority w:val="9"/>
    <w:semiHidden/>
    <w:rsid w:val="00C27BAC"/>
    <w:rPr>
      <w:rFonts w:asciiTheme="majorHAnsi" w:eastAsiaTheme="majorEastAsia" w:hAnsiTheme="majorHAnsi" w:cstheme="majorBidi"/>
      <w:i/>
      <w:iCs/>
      <w:color w:val="243F60" w:themeColor="accent1" w:themeShade="7F"/>
      <w:sz w:val="24"/>
      <w:szCs w:val="24"/>
    </w:rPr>
  </w:style>
  <w:style w:type="character" w:customStyle="1" w:styleId="Heading1Char">
    <w:name w:val="Heading 1 Char"/>
    <w:basedOn w:val="DefaultParagraphFont"/>
    <w:link w:val="Heading1"/>
    <w:uiPriority w:val="9"/>
    <w:rsid w:val="00C27BAC"/>
    <w:rPr>
      <w:rFonts w:asciiTheme="majorHAnsi" w:eastAsiaTheme="majorEastAsia" w:hAnsiTheme="majorHAnsi" w:cstheme="majorBidi"/>
      <w:color w:val="365F91" w:themeColor="accent1" w:themeShade="BF"/>
      <w:sz w:val="32"/>
      <w:szCs w:val="32"/>
    </w:rPr>
  </w:style>
  <w:style w:type="character" w:styleId="UnresolvedMention">
    <w:name w:val="Unresolved Mention"/>
    <w:basedOn w:val="DefaultParagraphFont"/>
    <w:uiPriority w:val="99"/>
    <w:semiHidden/>
    <w:unhideWhenUsed/>
    <w:rsid w:val="00181330"/>
    <w:rPr>
      <w:color w:val="605E5C"/>
      <w:shd w:val="clear" w:color="auto" w:fill="E1DFDD"/>
    </w:rPr>
  </w:style>
  <w:style w:type="paragraph" w:styleId="HTMLPreformatted">
    <w:name w:val="HTML Preformatted"/>
    <w:basedOn w:val="Normal"/>
    <w:link w:val="HTMLPreformattedChar"/>
    <w:uiPriority w:val="99"/>
    <w:semiHidden/>
    <w:unhideWhenUsed/>
    <w:rsid w:val="00642B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642B31"/>
    <w:rPr>
      <w:rFonts w:ascii="Courier New" w:hAnsi="Courier New" w:cs="Courier New"/>
    </w:rPr>
  </w:style>
  <w:style w:type="character" w:styleId="HTMLCode">
    <w:name w:val="HTML Code"/>
    <w:basedOn w:val="DefaultParagraphFont"/>
    <w:uiPriority w:val="99"/>
    <w:semiHidden/>
    <w:unhideWhenUsed/>
    <w:rsid w:val="00642B31"/>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E43A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5988013">
      <w:bodyDiv w:val="1"/>
      <w:marLeft w:val="0"/>
      <w:marRight w:val="0"/>
      <w:marTop w:val="0"/>
      <w:marBottom w:val="0"/>
      <w:divBdr>
        <w:top w:val="none" w:sz="0" w:space="0" w:color="auto"/>
        <w:left w:val="none" w:sz="0" w:space="0" w:color="auto"/>
        <w:bottom w:val="none" w:sz="0" w:space="0" w:color="auto"/>
        <w:right w:val="none" w:sz="0" w:space="0" w:color="auto"/>
      </w:divBdr>
      <w:divsChild>
        <w:div w:id="1859616574">
          <w:marLeft w:val="360"/>
          <w:marRight w:val="0"/>
          <w:marTop w:val="106"/>
          <w:marBottom w:val="0"/>
          <w:divBdr>
            <w:top w:val="none" w:sz="0" w:space="0" w:color="auto"/>
            <w:left w:val="none" w:sz="0" w:space="0" w:color="auto"/>
            <w:bottom w:val="none" w:sz="0" w:space="0" w:color="auto"/>
            <w:right w:val="none" w:sz="0" w:space="0" w:color="auto"/>
          </w:divBdr>
        </w:div>
      </w:divsChild>
    </w:div>
    <w:div w:id="523372829">
      <w:bodyDiv w:val="1"/>
      <w:marLeft w:val="0"/>
      <w:marRight w:val="0"/>
      <w:marTop w:val="0"/>
      <w:marBottom w:val="0"/>
      <w:divBdr>
        <w:top w:val="none" w:sz="0" w:space="0" w:color="auto"/>
        <w:left w:val="none" w:sz="0" w:space="0" w:color="auto"/>
        <w:bottom w:val="none" w:sz="0" w:space="0" w:color="auto"/>
        <w:right w:val="none" w:sz="0" w:space="0" w:color="auto"/>
      </w:divBdr>
    </w:div>
    <w:div w:id="696658936">
      <w:bodyDiv w:val="1"/>
      <w:marLeft w:val="0"/>
      <w:marRight w:val="0"/>
      <w:marTop w:val="0"/>
      <w:marBottom w:val="0"/>
      <w:divBdr>
        <w:top w:val="none" w:sz="0" w:space="0" w:color="auto"/>
        <w:left w:val="none" w:sz="0" w:space="0" w:color="auto"/>
        <w:bottom w:val="none" w:sz="0" w:space="0" w:color="auto"/>
        <w:right w:val="none" w:sz="0" w:space="0" w:color="auto"/>
      </w:divBdr>
      <w:divsChild>
        <w:div w:id="225385915">
          <w:marLeft w:val="360"/>
          <w:marRight w:val="0"/>
          <w:marTop w:val="106"/>
          <w:marBottom w:val="0"/>
          <w:divBdr>
            <w:top w:val="none" w:sz="0" w:space="0" w:color="auto"/>
            <w:left w:val="none" w:sz="0" w:space="0" w:color="auto"/>
            <w:bottom w:val="none" w:sz="0" w:space="0" w:color="auto"/>
            <w:right w:val="none" w:sz="0" w:space="0" w:color="auto"/>
          </w:divBdr>
        </w:div>
      </w:divsChild>
    </w:div>
    <w:div w:id="844246472">
      <w:bodyDiv w:val="1"/>
      <w:marLeft w:val="0"/>
      <w:marRight w:val="0"/>
      <w:marTop w:val="0"/>
      <w:marBottom w:val="0"/>
      <w:divBdr>
        <w:top w:val="none" w:sz="0" w:space="0" w:color="auto"/>
        <w:left w:val="none" w:sz="0" w:space="0" w:color="auto"/>
        <w:bottom w:val="none" w:sz="0" w:space="0" w:color="auto"/>
        <w:right w:val="none" w:sz="0" w:space="0" w:color="auto"/>
      </w:divBdr>
      <w:divsChild>
        <w:div w:id="1412043972">
          <w:marLeft w:val="360"/>
          <w:marRight w:val="0"/>
          <w:marTop w:val="106"/>
          <w:marBottom w:val="0"/>
          <w:divBdr>
            <w:top w:val="none" w:sz="0" w:space="0" w:color="auto"/>
            <w:left w:val="none" w:sz="0" w:space="0" w:color="auto"/>
            <w:bottom w:val="none" w:sz="0" w:space="0" w:color="auto"/>
            <w:right w:val="none" w:sz="0" w:space="0" w:color="auto"/>
          </w:divBdr>
        </w:div>
      </w:divsChild>
    </w:div>
    <w:div w:id="1019814559">
      <w:bodyDiv w:val="1"/>
      <w:marLeft w:val="0"/>
      <w:marRight w:val="0"/>
      <w:marTop w:val="0"/>
      <w:marBottom w:val="0"/>
      <w:divBdr>
        <w:top w:val="none" w:sz="0" w:space="0" w:color="auto"/>
        <w:left w:val="none" w:sz="0" w:space="0" w:color="auto"/>
        <w:bottom w:val="none" w:sz="0" w:space="0" w:color="auto"/>
        <w:right w:val="none" w:sz="0" w:space="0" w:color="auto"/>
      </w:divBdr>
      <w:divsChild>
        <w:div w:id="896236954">
          <w:marLeft w:val="360"/>
          <w:marRight w:val="0"/>
          <w:marTop w:val="106"/>
          <w:marBottom w:val="0"/>
          <w:divBdr>
            <w:top w:val="none" w:sz="0" w:space="0" w:color="auto"/>
            <w:left w:val="none" w:sz="0" w:space="0" w:color="auto"/>
            <w:bottom w:val="none" w:sz="0" w:space="0" w:color="auto"/>
            <w:right w:val="none" w:sz="0" w:space="0" w:color="auto"/>
          </w:divBdr>
        </w:div>
      </w:divsChild>
    </w:div>
    <w:div w:id="1278945977">
      <w:bodyDiv w:val="1"/>
      <w:marLeft w:val="0"/>
      <w:marRight w:val="0"/>
      <w:marTop w:val="0"/>
      <w:marBottom w:val="0"/>
      <w:divBdr>
        <w:top w:val="none" w:sz="0" w:space="0" w:color="auto"/>
        <w:left w:val="none" w:sz="0" w:space="0" w:color="auto"/>
        <w:bottom w:val="none" w:sz="0" w:space="0" w:color="auto"/>
        <w:right w:val="none" w:sz="0" w:space="0" w:color="auto"/>
      </w:divBdr>
      <w:divsChild>
        <w:div w:id="845822578">
          <w:marLeft w:val="360"/>
          <w:marRight w:val="0"/>
          <w:marTop w:val="106"/>
          <w:marBottom w:val="0"/>
          <w:divBdr>
            <w:top w:val="none" w:sz="0" w:space="0" w:color="auto"/>
            <w:left w:val="none" w:sz="0" w:space="0" w:color="auto"/>
            <w:bottom w:val="none" w:sz="0" w:space="0" w:color="auto"/>
            <w:right w:val="none" w:sz="0" w:space="0" w:color="auto"/>
          </w:divBdr>
        </w:div>
      </w:divsChild>
    </w:div>
    <w:div w:id="2003193273">
      <w:bodyDiv w:val="1"/>
      <w:marLeft w:val="0"/>
      <w:marRight w:val="0"/>
      <w:marTop w:val="0"/>
      <w:marBottom w:val="0"/>
      <w:divBdr>
        <w:top w:val="none" w:sz="0" w:space="0" w:color="auto"/>
        <w:left w:val="none" w:sz="0" w:space="0" w:color="auto"/>
        <w:bottom w:val="none" w:sz="0" w:space="0" w:color="auto"/>
        <w:right w:val="none" w:sz="0" w:space="0" w:color="auto"/>
      </w:divBdr>
      <w:divsChild>
        <w:div w:id="1841771637">
          <w:marLeft w:val="360"/>
          <w:marRight w:val="0"/>
          <w:marTop w:val="10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customXml" Target="../customXml/item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hyperlink" Target="mailto:killian.mckenna@nrel.gov"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mailto:erik.pohl@nrel.gov" TargetMode="Externa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ustomXml" Target="../customXml/item4.xml"/><Relationship Id="rId8" Type="http://schemas.openxmlformats.org/officeDocument/2006/relationships/hyperlink" Target="https://github.com/NREL/CIFF/tree/Tutorial"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25.png"/></Relationships>
</file>

<file path=word/_rels/footer2.xml.rels><?xml version="1.0" encoding="UTF-8" standalone="yes"?>
<Relationships xmlns="http://schemas.openxmlformats.org/package/2006/relationships"><Relationship Id="rId1" Type="http://schemas.openxmlformats.org/officeDocument/2006/relationships/image" Target="media/image25.pn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0D2D51D7801CF449834CBFA056CFDE59" ma:contentTypeVersion="16" ma:contentTypeDescription="Create a new document." ma:contentTypeScope="" ma:versionID="df3f90c5f86f122720177bd4ce8bfa68">
  <xsd:schema xmlns:xsd="http://www.w3.org/2001/XMLSchema" xmlns:xs="http://www.w3.org/2001/XMLSchema" xmlns:p="http://schemas.microsoft.com/office/2006/metadata/properties" xmlns:ns2="a4462e40-ad58-45a0-827b-7e07958d93aa" xmlns:ns3="26b693f7-fb4c-4dde-b6df-b80d1f1746fb" targetNamespace="http://schemas.microsoft.com/office/2006/metadata/properties" ma:root="true" ma:fieldsID="11d8843092f2b59ca6eabd868634041a" ns2:_="" ns3:_="">
    <xsd:import namespace="a4462e40-ad58-45a0-827b-7e07958d93aa"/>
    <xsd:import namespace="26b693f7-fb4c-4dde-b6df-b80d1f1746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462e40-ad58-45a0-827b-7e07958d93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34da80-57da-4863-8816-2e6886d1e86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6b693f7-fb4c-4dde-b6df-b80d1f1746f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b2c99bb-2c9d-45d3-a50a-8dd1c4292116}" ma:internalName="TaxCatchAll" ma:showField="CatchAllData" ma:web="26b693f7-fb4c-4dde-b6df-b80d1f1746f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6b693f7-fb4c-4dde-b6df-b80d1f1746fb" xsi:nil="true"/>
    <lcf76f155ced4ddcb4097134ff3c332f xmlns="a4462e40-ad58-45a0-827b-7e07958d93a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08272C9-6FF9-1B4C-B3C3-C2584E7339EE}">
  <ds:schemaRefs>
    <ds:schemaRef ds:uri="http://schemas.openxmlformats.org/officeDocument/2006/bibliography"/>
  </ds:schemaRefs>
</ds:datastoreItem>
</file>

<file path=customXml/itemProps2.xml><?xml version="1.0" encoding="utf-8"?>
<ds:datastoreItem xmlns:ds="http://schemas.openxmlformats.org/officeDocument/2006/customXml" ds:itemID="{84DF0239-AABD-46B6-A9EE-C527482A55E8}"/>
</file>

<file path=customXml/itemProps3.xml><?xml version="1.0" encoding="utf-8"?>
<ds:datastoreItem xmlns:ds="http://schemas.openxmlformats.org/officeDocument/2006/customXml" ds:itemID="{0B20358D-D60D-4EAE-A12D-13C59835749A}"/>
</file>

<file path=customXml/itemProps4.xml><?xml version="1.0" encoding="utf-8"?>
<ds:datastoreItem xmlns:ds="http://schemas.openxmlformats.org/officeDocument/2006/customXml" ds:itemID="{7F09745B-BC4C-46F0-842C-6A69EACA6824}"/>
</file>

<file path=docProps/app.xml><?xml version="1.0" encoding="utf-8"?>
<Properties xmlns="http://schemas.openxmlformats.org/officeDocument/2006/extended-properties" xmlns:vt="http://schemas.openxmlformats.org/officeDocument/2006/docPropsVTypes">
  <Template>Normal.dotm</Template>
  <TotalTime>532</TotalTime>
  <Pages>23</Pages>
  <Words>2409</Words>
  <Characters>1373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NREL Letterhead Template--Golden Office--Black and White--Word 2003</vt:lpstr>
    </vt:vector>
  </TitlesOfParts>
  <Company>nrel</Company>
  <LinksUpToDate>false</LinksUpToDate>
  <CharactersWithSpaces>1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EL Letterhead Template--Golden Office--Black and White--Word 2003</dc:title>
  <dc:subject>Corporate template in Microsoft Word for the National Renewable Energy Laboratory.</dc:subject>
  <dc:creator>Conrad, Brittany</dc:creator>
  <cp:keywords/>
  <dc:description>This template is an updated version as of 2/13.</dc:description>
  <cp:lastModifiedBy>Pohl, Erik</cp:lastModifiedBy>
  <cp:revision>61</cp:revision>
  <cp:lastPrinted>2008-10-03T17:22:00Z</cp:lastPrinted>
  <dcterms:created xsi:type="dcterms:W3CDTF">2022-08-31T19:08:00Z</dcterms:created>
  <dcterms:modified xsi:type="dcterms:W3CDTF">2022-09-12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2D51D7801CF449834CBFA056CFDE59</vt:lpwstr>
  </property>
</Properties>
</file>